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0409" w:rsidRDefault="00DE4451" w:rsidP="00B23D49">
      <w:pPr>
        <w:pStyle w:val="a4"/>
      </w:pPr>
      <w:bookmarkStart w:id="0" w:name="_Toc479077249"/>
      <w:r>
        <w:rPr>
          <w:rFonts w:hint="eastAsia"/>
        </w:rPr>
        <w:t>dbaux</w:t>
      </w:r>
      <w:r>
        <w:rPr>
          <w:rFonts w:hint="eastAsia"/>
        </w:rPr>
        <w:t>数据修改</w:t>
      </w:r>
      <w:r>
        <w:t>辅助系统</w:t>
      </w:r>
      <w:bookmarkEnd w:id="0"/>
    </w:p>
    <w:p w:rsidR="008A2BB0" w:rsidRDefault="008A2BB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099E098" wp14:editId="4A49EACE">
                <wp:simplePos x="0" y="0"/>
                <wp:positionH relativeFrom="margin">
                  <wp:align>right</wp:align>
                </wp:positionH>
                <wp:positionV relativeFrom="paragraph">
                  <wp:posOffset>41910</wp:posOffset>
                </wp:positionV>
                <wp:extent cx="2360930" cy="1404620"/>
                <wp:effectExtent l="0" t="0" r="508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2BB0" w:rsidRDefault="008A2BB0" w:rsidP="008A2BB0">
                            <w:r>
                              <w:rPr>
                                <w:rFonts w:hint="eastAsia"/>
                              </w:rPr>
                              <w:t>论坛</w:t>
                            </w:r>
                            <w: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t>lekoood</w:t>
                            </w:r>
                          </w:p>
                          <w:p w:rsidR="008A2BB0" w:rsidRDefault="008A2BB0" w:rsidP="008A2BB0">
                            <w:r>
                              <w:rPr>
                                <w:rFonts w:hint="eastAsia"/>
                              </w:rPr>
                              <w:t>QQ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@</w:t>
                            </w:r>
                            <w:r>
                              <w:rPr>
                                <w:rFonts w:hint="eastAsia"/>
                              </w:rPr>
                              <w:t>□》</w:t>
                            </w:r>
                            <w:r>
                              <w:rPr>
                                <w:rFonts w:hint="eastAsia"/>
                              </w:rPr>
                              <w:t>:______T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:rsidR="008A2BB0" w:rsidRDefault="008A2BB0" w:rsidP="008A2BB0">
                            <w:r>
                              <w:rPr>
                                <w:rFonts w:hint="eastAsia"/>
                              </w:rPr>
                              <w:t>昵称</w:t>
                            </w:r>
                            <w:r>
                              <w:t>：唐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099E09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34.7pt;margin-top:3.3pt;width:185.9pt;height:110.6pt;z-index:251659264;visibility:visible;mso-wrap-style:square;mso-width-percent:40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" stroked="f">
                <v:textbox style="mso-fit-shape-to-text:t">
                  <w:txbxContent>
                    <w:p w:rsidR="008A2BB0" w:rsidRDefault="008A2BB0" w:rsidP="008A2BB0">
                      <w:r>
                        <w:rPr>
                          <w:rFonts w:hint="eastAsia"/>
                        </w:rPr>
                        <w:t>论坛</w:t>
                      </w:r>
                      <w:r>
                        <w:t>I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t>lekoood</w:t>
                      </w:r>
                    </w:p>
                    <w:p w:rsidR="008A2BB0" w:rsidRDefault="008A2BB0" w:rsidP="008A2BB0">
                      <w:r>
                        <w:rPr>
                          <w:rFonts w:hint="eastAsia"/>
                        </w:rPr>
                        <w:t>QQ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@</w:t>
                      </w:r>
                      <w:r>
                        <w:rPr>
                          <w:rFonts w:hint="eastAsia"/>
                        </w:rPr>
                        <w:t>□》</w:t>
                      </w:r>
                      <w:r>
                        <w:rPr>
                          <w:rFonts w:hint="eastAsia"/>
                        </w:rPr>
                        <w:t>:______T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:rsidR="008A2BB0" w:rsidRDefault="008A2BB0" w:rsidP="008A2BB0">
                      <w:r>
                        <w:rPr>
                          <w:rFonts w:hint="eastAsia"/>
                        </w:rPr>
                        <w:t>昵称</w:t>
                      </w:r>
                      <w:r>
                        <w:t>：唐一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A2BB0" w:rsidRDefault="008A2BB0"/>
    <w:p w:rsidR="00DE4451" w:rsidRDefault="00DE4451"/>
    <w:p w:rsidR="00DF2C31" w:rsidRDefault="00DF2C31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347553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B627A" w:rsidRDefault="00EB627A">
          <w:pPr>
            <w:pStyle w:val="TOC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:rsidR="0063116A" w:rsidRDefault="00EB627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077249" w:history="1">
            <w:r w:rsidR="0063116A" w:rsidRPr="00D30A23">
              <w:rPr>
                <w:rStyle w:val="a3"/>
                <w:noProof/>
              </w:rPr>
              <w:t>dbaux</w:t>
            </w:r>
            <w:r w:rsidR="0063116A" w:rsidRPr="00D30A23">
              <w:rPr>
                <w:rStyle w:val="a3"/>
                <w:rFonts w:hint="eastAsia"/>
                <w:noProof/>
              </w:rPr>
              <w:t>数据修改辅助系统</w:t>
            </w:r>
            <w:r w:rsidR="0063116A">
              <w:rPr>
                <w:noProof/>
                <w:webHidden/>
              </w:rPr>
              <w:tab/>
            </w:r>
            <w:r w:rsidR="0063116A">
              <w:rPr>
                <w:noProof/>
                <w:webHidden/>
              </w:rPr>
              <w:fldChar w:fldCharType="begin"/>
            </w:r>
            <w:r w:rsidR="0063116A">
              <w:rPr>
                <w:noProof/>
                <w:webHidden/>
              </w:rPr>
              <w:instrText xml:space="preserve"> PAGEREF _Toc479077249 \h </w:instrText>
            </w:r>
            <w:r w:rsidR="0063116A">
              <w:rPr>
                <w:noProof/>
                <w:webHidden/>
              </w:rPr>
            </w:r>
            <w:r w:rsidR="0063116A">
              <w:rPr>
                <w:noProof/>
                <w:webHidden/>
              </w:rPr>
              <w:fldChar w:fldCharType="separate"/>
            </w:r>
            <w:r w:rsidR="0063116A">
              <w:rPr>
                <w:noProof/>
                <w:webHidden/>
              </w:rPr>
              <w:t>1</w:t>
            </w:r>
            <w:r w:rsidR="0063116A"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50" w:history="1">
            <w:r w:rsidRPr="00D30A23">
              <w:rPr>
                <w:rStyle w:val="a3"/>
                <w:rFonts w:ascii="黑体" w:eastAsia="黑体" w:hAnsi="黑体"/>
                <w:noProof/>
              </w:rPr>
              <w:t>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51" w:history="1">
            <w:r w:rsidRPr="00D30A23">
              <w:rPr>
                <w:rStyle w:val="a3"/>
                <w:rFonts w:ascii="黑体" w:eastAsia="黑体" w:hAnsi="黑体"/>
                <w:noProof/>
              </w:rPr>
              <w:t>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整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52" w:history="1">
            <w:r w:rsidRPr="00D30A23">
              <w:rPr>
                <w:rStyle w:val="a3"/>
                <w:rFonts w:ascii="黑体" w:eastAsia="黑体" w:hAnsi="黑体"/>
                <w:noProof/>
              </w:rPr>
              <w:t>2.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53" w:history="1">
            <w:r w:rsidRPr="00D30A23">
              <w:rPr>
                <w:rStyle w:val="a3"/>
                <w:rFonts w:ascii="黑体" w:eastAsia="黑体" w:hAnsi="黑体"/>
                <w:noProof/>
              </w:rPr>
              <w:t>2.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54" w:history="1">
            <w:r w:rsidRPr="00D30A23">
              <w:rPr>
                <w:rStyle w:val="a3"/>
                <w:rFonts w:ascii="黑体" w:eastAsia="黑体" w:hAnsi="黑体"/>
                <w:noProof/>
              </w:rPr>
              <w:t>2.3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代码构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9077255" w:history="1">
            <w:r w:rsidRPr="00D30A23">
              <w:rPr>
                <w:rStyle w:val="a3"/>
                <w:rFonts w:ascii="黑体" w:eastAsia="黑体" w:hAnsi="黑体"/>
                <w:noProof/>
              </w:rPr>
              <w:t>2.3.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系统配置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9077256" w:history="1">
            <w:r w:rsidRPr="00D30A23">
              <w:rPr>
                <w:rStyle w:val="a3"/>
                <w:rFonts w:ascii="黑体" w:eastAsia="黑体" w:hAnsi="黑体"/>
                <w:noProof/>
              </w:rPr>
              <w:t>2.3.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功能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57" w:history="1">
            <w:r w:rsidRPr="00D30A23">
              <w:rPr>
                <w:rStyle w:val="a3"/>
                <w:rFonts w:ascii="黑体" w:eastAsia="黑体" w:hAnsi="黑体"/>
                <w:noProof/>
              </w:rPr>
              <w:t>3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知识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58" w:history="1">
            <w:r w:rsidRPr="00D30A23">
              <w:rPr>
                <w:rStyle w:val="a3"/>
                <w:rFonts w:ascii="黑体" w:eastAsia="黑体" w:hAnsi="黑体"/>
                <w:noProof/>
              </w:rPr>
              <w:t>4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测试环境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59" w:history="1">
            <w:r w:rsidRPr="00D30A23">
              <w:rPr>
                <w:rStyle w:val="a3"/>
                <w:rFonts w:ascii="黑体" w:eastAsia="黑体" w:hAnsi="黑体"/>
                <w:noProof/>
              </w:rPr>
              <w:t>5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0" w:history="1">
            <w:r w:rsidRPr="00D30A23">
              <w:rPr>
                <w:rStyle w:val="a3"/>
                <w:rFonts w:ascii="黑体" w:eastAsia="黑体" w:hAnsi="黑体"/>
                <w:noProof/>
              </w:rPr>
              <w:t>5.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添加数据库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1" w:history="1">
            <w:r w:rsidRPr="00D30A23">
              <w:rPr>
                <w:rStyle w:val="a3"/>
                <w:rFonts w:ascii="黑体" w:eastAsia="黑体" w:hAnsi="黑体"/>
                <w:noProof/>
              </w:rPr>
              <w:t>5.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注册存储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2" w:history="1">
            <w:r w:rsidRPr="00D30A23">
              <w:rPr>
                <w:rStyle w:val="a3"/>
                <w:rFonts w:ascii="黑体" w:eastAsia="黑体" w:hAnsi="黑体"/>
                <w:noProof/>
              </w:rPr>
              <w:t>5.3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使用注册的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63" w:history="1">
            <w:r w:rsidRPr="00D30A23">
              <w:rPr>
                <w:rStyle w:val="a3"/>
                <w:rFonts w:ascii="黑体" w:eastAsia="黑体" w:hAnsi="黑体"/>
                <w:noProof/>
              </w:rPr>
              <w:t>6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待完善任务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4" w:history="1">
            <w:r w:rsidRPr="00D30A23">
              <w:rPr>
                <w:rStyle w:val="a3"/>
                <w:rFonts w:ascii="黑体" w:eastAsia="黑体" w:hAnsi="黑体"/>
                <w:noProof/>
              </w:rPr>
              <w:t>6.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表单数据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5" w:history="1">
            <w:r w:rsidRPr="00D30A23">
              <w:rPr>
                <w:rStyle w:val="a3"/>
                <w:rFonts w:ascii="黑体" w:eastAsia="黑体" w:hAnsi="黑体"/>
                <w:noProof/>
              </w:rPr>
              <w:t>6.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后端异常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6" w:history="1">
            <w:r w:rsidRPr="00D30A23">
              <w:rPr>
                <w:rStyle w:val="a3"/>
                <w:rFonts w:ascii="黑体" w:eastAsia="黑体" w:hAnsi="黑体"/>
                <w:noProof/>
              </w:rPr>
              <w:t>6.3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前端页面错误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7" w:history="1">
            <w:r w:rsidRPr="00D30A23">
              <w:rPr>
                <w:rStyle w:val="a3"/>
                <w:rFonts w:ascii="黑体" w:eastAsia="黑体" w:hAnsi="黑体"/>
                <w:noProof/>
              </w:rPr>
              <w:t>6.4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修改和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68" w:history="1">
            <w:r w:rsidRPr="00D30A23">
              <w:rPr>
                <w:rStyle w:val="a3"/>
                <w:rFonts w:ascii="黑体" w:eastAsia="黑体" w:hAnsi="黑体"/>
                <w:noProof/>
              </w:rPr>
              <w:t>7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问题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69" w:history="1">
            <w:r w:rsidRPr="00D30A23">
              <w:rPr>
                <w:rStyle w:val="a3"/>
                <w:rFonts w:ascii="黑体" w:eastAsia="黑体" w:hAnsi="黑体"/>
                <w:noProof/>
              </w:rPr>
              <w:t>7.1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70" w:history="1">
            <w:r w:rsidRPr="00D30A23">
              <w:rPr>
                <w:rStyle w:val="a3"/>
                <w:rFonts w:ascii="黑体" w:eastAsia="黑体" w:hAnsi="黑体"/>
                <w:noProof/>
              </w:rPr>
              <w:t>7.2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79077271" w:history="1">
            <w:r w:rsidRPr="00D30A23">
              <w:rPr>
                <w:rStyle w:val="a3"/>
                <w:rFonts w:ascii="黑体" w:eastAsia="黑体" w:hAnsi="黑体"/>
                <w:noProof/>
              </w:rPr>
              <w:t>7.3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/>
                <w:noProof/>
              </w:rPr>
              <w:t>Ajax</w:t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72" w:history="1">
            <w:r w:rsidRPr="00D30A23">
              <w:rPr>
                <w:rStyle w:val="a3"/>
                <w:rFonts w:ascii="黑体" w:eastAsia="黑体" w:hAnsi="黑体"/>
                <w:noProof/>
              </w:rPr>
              <w:t>8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源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116A" w:rsidRDefault="0063116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9077273" w:history="1">
            <w:r w:rsidRPr="00D30A23">
              <w:rPr>
                <w:rStyle w:val="a3"/>
                <w:rFonts w:ascii="黑体" w:eastAsia="黑体" w:hAnsi="黑体"/>
                <w:noProof/>
              </w:rPr>
              <w:t>9.</w:t>
            </w:r>
            <w:r>
              <w:rPr>
                <w:noProof/>
              </w:rPr>
              <w:tab/>
            </w:r>
            <w:r w:rsidRPr="00D30A23">
              <w:rPr>
                <w:rStyle w:val="a3"/>
                <w:rFonts w:ascii="黑体" w:eastAsia="黑体" w:hAnsi="黑体" w:hint="eastAsia"/>
                <w:noProof/>
              </w:rPr>
              <w:t>项目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07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627A" w:rsidRDefault="00EB627A">
          <w:r>
            <w:rPr>
              <w:b/>
              <w:bCs/>
              <w:lang w:val="zh-CN"/>
            </w:rPr>
            <w:fldChar w:fldCharType="end"/>
          </w:r>
        </w:p>
      </w:sdtContent>
    </w:sdt>
    <w:p w:rsidR="006D6755" w:rsidRDefault="006D6755"/>
    <w:p w:rsidR="006D6755" w:rsidRDefault="006D6755"/>
    <w:p w:rsidR="00DE4451" w:rsidRPr="00B26B6F" w:rsidRDefault="00DE4451" w:rsidP="00EB627A">
      <w:pPr>
        <w:pStyle w:val="a5"/>
        <w:pageBreakBefore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2" w:name="_Toc479077250"/>
      <w:r w:rsidRPr="00B26B6F">
        <w:rPr>
          <w:rFonts w:ascii="黑体" w:eastAsia="黑体" w:hAnsi="黑体" w:hint="eastAsia"/>
          <w:color w:val="FF00FF"/>
          <w:sz w:val="30"/>
          <w:szCs w:val="30"/>
        </w:rPr>
        <w:lastRenderedPageBreak/>
        <w:t>项目</w:t>
      </w:r>
      <w:r w:rsidRPr="00B26B6F">
        <w:rPr>
          <w:rFonts w:ascii="黑体" w:eastAsia="黑体" w:hAnsi="黑体"/>
          <w:color w:val="FF00FF"/>
          <w:sz w:val="30"/>
          <w:szCs w:val="30"/>
        </w:rPr>
        <w:t>背景</w:t>
      </w:r>
      <w:bookmarkEnd w:id="2"/>
    </w:p>
    <w:p w:rsidR="00256996" w:rsidRPr="00CC3BD4" w:rsidRDefault="008467EF">
      <w:pPr>
        <w:rPr>
          <w:rFonts w:hint="eastAsia"/>
        </w:rPr>
      </w:pPr>
      <w:r w:rsidRPr="000B2FAA">
        <w:rPr>
          <w:rFonts w:hint="eastAsia"/>
          <w:b/>
          <w:i/>
        </w:rPr>
        <w:t>[</w:t>
      </w:r>
      <w:r w:rsidRPr="000B2FAA">
        <w:rPr>
          <w:rFonts w:hint="eastAsia"/>
          <w:b/>
          <w:i/>
        </w:rPr>
        <w:t>此处</w:t>
      </w:r>
      <w:r w:rsidRPr="000B2FAA">
        <w:rPr>
          <w:b/>
          <w:i/>
        </w:rPr>
        <w:t>被隐藏</w:t>
      </w:r>
      <w:r w:rsidRPr="000B2FAA">
        <w:rPr>
          <w:b/>
          <w:i/>
        </w:rPr>
        <w:t>]</w:t>
      </w:r>
    </w:p>
    <w:p w:rsidR="00DE4451" w:rsidRDefault="00DE4451"/>
    <w:p w:rsidR="00DE4451" w:rsidRPr="00B23D49" w:rsidRDefault="00DE4451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3" w:name="_Toc479077251"/>
      <w:r w:rsidRPr="00B23D49">
        <w:rPr>
          <w:rFonts w:ascii="黑体" w:eastAsia="黑体" w:hAnsi="黑体" w:hint="eastAsia"/>
          <w:color w:val="FF00FF"/>
          <w:sz w:val="30"/>
          <w:szCs w:val="30"/>
        </w:rPr>
        <w:t>整体</w:t>
      </w:r>
      <w:r w:rsidRPr="00B23D49">
        <w:rPr>
          <w:rFonts w:ascii="黑体" w:eastAsia="黑体" w:hAnsi="黑体"/>
          <w:color w:val="FF00FF"/>
          <w:sz w:val="30"/>
          <w:szCs w:val="30"/>
        </w:rPr>
        <w:t>设计</w:t>
      </w:r>
      <w:bookmarkEnd w:id="3"/>
    </w:p>
    <w:p w:rsidR="00D53434" w:rsidRPr="00A9231B" w:rsidRDefault="00D53434" w:rsidP="0058221E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4" w:name="_Toc479077252"/>
      <w:r w:rsidRPr="00A9231B">
        <w:rPr>
          <w:rFonts w:ascii="黑体" w:eastAsia="黑体" w:hAnsi="黑体" w:hint="eastAsia"/>
          <w:sz w:val="28"/>
          <w:szCs w:val="28"/>
        </w:rPr>
        <w:t>界面</w:t>
      </w:r>
      <w:r w:rsidRPr="00A9231B">
        <w:rPr>
          <w:rFonts w:ascii="黑体" w:eastAsia="黑体" w:hAnsi="黑体"/>
          <w:sz w:val="28"/>
          <w:szCs w:val="28"/>
        </w:rPr>
        <w:t>设计</w:t>
      </w:r>
      <w:bookmarkEnd w:id="4"/>
    </w:p>
    <w:p w:rsidR="00E90610" w:rsidRDefault="008B532C">
      <w:r>
        <w:rPr>
          <w:rFonts w:hint="eastAsia"/>
        </w:rPr>
        <w:t>对</w:t>
      </w:r>
      <w:r>
        <w:t>操作</w:t>
      </w:r>
      <w:r>
        <w:rPr>
          <w:rFonts w:hint="eastAsia"/>
        </w:rPr>
        <w:t>者</w:t>
      </w:r>
      <w:r>
        <w:t>来说，</w:t>
      </w:r>
      <w:r w:rsidR="00E90610">
        <w:rPr>
          <w:rFonts w:hint="eastAsia"/>
        </w:rPr>
        <w:t>想要</w:t>
      </w:r>
      <w:r w:rsidR="00E90610">
        <w:t>的界面是一个提供参数输入，然后调用存储过程</w:t>
      </w:r>
      <w:r w:rsidR="00E90610">
        <w:rPr>
          <w:rFonts w:hint="eastAsia"/>
        </w:rPr>
        <w:t>接口</w:t>
      </w:r>
      <w:r w:rsidR="00E90610">
        <w:t>完成数据操作逻辑</w:t>
      </w:r>
      <w:r w:rsidR="00E04A54">
        <w:rPr>
          <w:rFonts w:hint="eastAsia"/>
        </w:rPr>
        <w:t>。</w:t>
      </w:r>
      <w:r w:rsidR="00E04A54">
        <w:t>在</w:t>
      </w:r>
      <w:r w:rsidR="00E04A54">
        <w:rPr>
          <w:rFonts w:hint="eastAsia"/>
        </w:rPr>
        <w:t>蓝鲸</w:t>
      </w:r>
      <w:r w:rsidR="00CD40D3">
        <w:rPr>
          <w:rFonts w:hint="eastAsia"/>
        </w:rPr>
        <w:t>的</w:t>
      </w:r>
      <w:r w:rsidR="00E04A54">
        <w:t>magicbox</w:t>
      </w:r>
      <w:r w:rsidR="00E04A54">
        <w:t>里设计的</w:t>
      </w:r>
      <w:r w:rsidR="00E04A54">
        <w:rPr>
          <w:rFonts w:hint="eastAsia"/>
        </w:rPr>
        <w:t>草图</w:t>
      </w:r>
      <w:r w:rsidR="00E04A54">
        <w:t>如下：</w:t>
      </w:r>
    </w:p>
    <w:p w:rsidR="0067252A" w:rsidRDefault="0076134E">
      <w:r>
        <w:rPr>
          <w:noProof/>
        </w:rPr>
        <w:drawing>
          <wp:inline distT="0" distB="0" distL="0" distR="0" wp14:anchorId="359F8DD6" wp14:editId="726F36D2">
            <wp:extent cx="5274310" cy="1245870"/>
            <wp:effectExtent l="76200" t="76200" r="135890" b="12573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8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65775" w:rsidRDefault="00665775"/>
    <w:p w:rsidR="0067252A" w:rsidRDefault="0067252A">
      <w:r>
        <w:rPr>
          <w:rFonts w:hint="eastAsia"/>
        </w:rPr>
        <w:t>继续</w:t>
      </w:r>
      <w:r>
        <w:t>深入分析，</w:t>
      </w:r>
      <w:r>
        <w:rPr>
          <w:rFonts w:hint="eastAsia"/>
        </w:rPr>
        <w:t>这</w:t>
      </w:r>
      <w:r>
        <w:t>个页面</w:t>
      </w:r>
      <w:r w:rsidR="003A29F5">
        <w:rPr>
          <w:rFonts w:hint="eastAsia"/>
        </w:rPr>
        <w:t>的</w:t>
      </w:r>
      <w:r w:rsidR="003A29F5">
        <w:t>背后</w:t>
      </w:r>
      <w:r>
        <w:rPr>
          <w:rFonts w:hint="eastAsia"/>
        </w:rPr>
        <w:t>应该</w:t>
      </w:r>
      <w:r>
        <w:t>对应着这些信息：</w:t>
      </w:r>
    </w:p>
    <w:p w:rsidR="0067252A" w:rsidRDefault="0067252A" w:rsidP="002E507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这个</w:t>
      </w:r>
      <w:r>
        <w:t>操作</w:t>
      </w:r>
      <w:r>
        <w:rPr>
          <w:rFonts w:hint="eastAsia"/>
        </w:rPr>
        <w:t>执行</w:t>
      </w:r>
      <w:r>
        <w:t>的是哪个存储过程</w:t>
      </w:r>
    </w:p>
    <w:p w:rsidR="0067252A" w:rsidRDefault="0067252A" w:rsidP="002E507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这个</w:t>
      </w:r>
      <w:r>
        <w:t>存储过程</w:t>
      </w:r>
      <w:r>
        <w:rPr>
          <w:rFonts w:hint="eastAsia"/>
        </w:rPr>
        <w:t>在</w:t>
      </w:r>
      <w:r>
        <w:t>那个数据库</w:t>
      </w:r>
      <w:r>
        <w:rPr>
          <w:rFonts w:hint="eastAsia"/>
        </w:rPr>
        <w:t>执行，以</w:t>
      </w:r>
      <w:r>
        <w:t>什么身份执行</w:t>
      </w:r>
    </w:p>
    <w:p w:rsidR="0024541B" w:rsidRDefault="0024541B"/>
    <w:p w:rsidR="0024541B" w:rsidRDefault="0024541B">
      <w:r>
        <w:rPr>
          <w:rFonts w:hint="eastAsia"/>
        </w:rPr>
        <w:t>于是最终</w:t>
      </w:r>
      <w:r>
        <w:t>的草图</w:t>
      </w:r>
      <w:r>
        <w:rPr>
          <w:rFonts w:hint="eastAsia"/>
        </w:rPr>
        <w:t>如下</w:t>
      </w:r>
      <w:r>
        <w:t>所示</w:t>
      </w:r>
      <w:r w:rsidR="0076134E">
        <w:rPr>
          <w:rFonts w:hint="eastAsia"/>
        </w:rPr>
        <w:t>，</w:t>
      </w:r>
      <w:r w:rsidR="0076134E">
        <w:t>多了系统配置区</w:t>
      </w:r>
      <w:r>
        <w:t>：</w:t>
      </w:r>
    </w:p>
    <w:p w:rsidR="00DC477B" w:rsidRPr="0067252A" w:rsidRDefault="0076134E">
      <w:r>
        <w:rPr>
          <w:noProof/>
        </w:rPr>
        <w:drawing>
          <wp:inline distT="0" distB="0" distL="0" distR="0" wp14:anchorId="49A1B00D" wp14:editId="220A0468">
            <wp:extent cx="5274310" cy="1320800"/>
            <wp:effectExtent l="76200" t="76200" r="135890" b="1270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04A54" w:rsidRPr="00E04A54" w:rsidRDefault="00E04A54"/>
    <w:p w:rsidR="00D53434" w:rsidRPr="00A9231B" w:rsidRDefault="00D53434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5" w:name="_Toc479077253"/>
      <w:r w:rsidRPr="00A9231B">
        <w:rPr>
          <w:rFonts w:ascii="黑体" w:eastAsia="黑体" w:hAnsi="黑体" w:hint="eastAsia"/>
          <w:sz w:val="28"/>
          <w:szCs w:val="28"/>
        </w:rPr>
        <w:t>数据库</w:t>
      </w:r>
      <w:r w:rsidRPr="00A9231B">
        <w:rPr>
          <w:rFonts w:ascii="黑体" w:eastAsia="黑体" w:hAnsi="黑体"/>
          <w:sz w:val="28"/>
          <w:szCs w:val="28"/>
        </w:rPr>
        <w:t>设计</w:t>
      </w:r>
      <w:bookmarkEnd w:id="5"/>
    </w:p>
    <w:p w:rsidR="00A82351" w:rsidRDefault="00EC52AD">
      <w:r>
        <w:rPr>
          <w:rFonts w:hint="eastAsia"/>
        </w:rPr>
        <w:t>在</w:t>
      </w:r>
      <w:r>
        <w:t>界面设计的基础上挖掘</w:t>
      </w:r>
      <w:r>
        <w:rPr>
          <w:rFonts w:hint="eastAsia"/>
        </w:rPr>
        <w:t>数据结构</w:t>
      </w:r>
      <w:r w:rsidR="003C0FF5">
        <w:t>，</w:t>
      </w:r>
      <w:r w:rsidR="003C0FF5">
        <w:rPr>
          <w:rFonts w:hint="eastAsia"/>
        </w:rPr>
        <w:t>每个</w:t>
      </w:r>
      <w:r w:rsidR="003C0FF5">
        <w:t>功能</w:t>
      </w:r>
      <w:r w:rsidR="003C0FF5">
        <w:rPr>
          <w:rFonts w:hint="eastAsia"/>
        </w:rPr>
        <w:t>都</w:t>
      </w:r>
      <w:r w:rsidR="003C0FF5">
        <w:t>对应着一个存储过程</w:t>
      </w:r>
      <w:r w:rsidR="003C0FF5">
        <w:rPr>
          <w:rFonts w:hint="eastAsia"/>
        </w:rPr>
        <w:t>，</w:t>
      </w:r>
      <w:r w:rsidR="003C0FF5">
        <w:t>以及数据库连接信息</w:t>
      </w:r>
      <w:r w:rsidR="00CE2565">
        <w:rPr>
          <w:rFonts w:hint="eastAsia"/>
        </w:rPr>
        <w:t>。</w:t>
      </w:r>
      <w:r w:rsidR="00CE2565">
        <w:t>对</w:t>
      </w:r>
      <w:r w:rsidR="00CE2565">
        <w:rPr>
          <w:rFonts w:hint="eastAsia"/>
        </w:rPr>
        <w:t>逻辑</w:t>
      </w:r>
      <w:r w:rsidR="00CE2565">
        <w:t>关系进行</w:t>
      </w:r>
      <w:r w:rsidR="00CE2565">
        <w:rPr>
          <w:rFonts w:hint="eastAsia"/>
        </w:rPr>
        <w:t>梳理</w:t>
      </w:r>
      <w:r w:rsidR="00CE2565">
        <w:t>，得</w:t>
      </w:r>
      <w:r w:rsidR="00C50122">
        <w:rPr>
          <w:rFonts w:hint="eastAsia"/>
        </w:rPr>
        <w:t>到</w:t>
      </w:r>
      <w:r w:rsidR="00CE2565">
        <w:t>如下草图</w:t>
      </w:r>
      <w:r w:rsidR="00BF58D6">
        <w:rPr>
          <w:rFonts w:hint="eastAsia"/>
        </w:rPr>
        <w:t>：</w:t>
      </w:r>
    </w:p>
    <w:p w:rsidR="00BF58D6" w:rsidRDefault="008E10FE">
      <w:r>
        <w:object w:dxaOrig="13165" w:dyaOrig="4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136.6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52819095" r:id="rId9"/>
        </w:object>
      </w:r>
    </w:p>
    <w:p w:rsidR="0097776E" w:rsidRPr="00C50122" w:rsidRDefault="0097776E">
      <w:r>
        <w:rPr>
          <w:rFonts w:hint="eastAsia"/>
        </w:rPr>
        <w:t>继续</w:t>
      </w:r>
      <w:r w:rsidR="00FC464C">
        <w:t>深入分析需要的具体字段，</w:t>
      </w:r>
      <w:r w:rsidR="00665BB0">
        <w:rPr>
          <w:rFonts w:hint="eastAsia"/>
        </w:rPr>
        <w:t>加上</w:t>
      </w:r>
      <w:r w:rsidR="00665BB0">
        <w:t>逻辑关系，</w:t>
      </w:r>
      <w:r w:rsidR="00FC464C">
        <w:t>最终的</w:t>
      </w:r>
      <w:r>
        <w:t>草图如下：</w:t>
      </w:r>
    </w:p>
    <w:p w:rsidR="00EC52AD" w:rsidRDefault="002F6CE8">
      <w:r>
        <w:object w:dxaOrig="13452" w:dyaOrig="7572">
          <v:shape id="_x0000_i1026" type="#_x0000_t75" style="width:414.65pt;height:233.3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52819096" r:id="rId11"/>
        </w:object>
      </w:r>
    </w:p>
    <w:p w:rsidR="00906E74" w:rsidRPr="00EC52AD" w:rsidRDefault="00906E74"/>
    <w:p w:rsidR="00BB0C84" w:rsidRPr="00DF777E" w:rsidRDefault="00BB0C84" w:rsidP="00DF777E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6" w:name="_Toc479077254"/>
      <w:r w:rsidRPr="00DF777E">
        <w:rPr>
          <w:rFonts w:ascii="黑体" w:eastAsia="黑体" w:hAnsi="黑体" w:hint="eastAsia"/>
          <w:sz w:val="28"/>
          <w:szCs w:val="28"/>
        </w:rPr>
        <w:t>代码构想</w:t>
      </w:r>
      <w:bookmarkEnd w:id="6"/>
    </w:p>
    <w:p w:rsidR="00E954C4" w:rsidRPr="00DF777E" w:rsidRDefault="00E954C4" w:rsidP="00DF777E">
      <w:pPr>
        <w:pStyle w:val="a5"/>
        <w:numPr>
          <w:ilvl w:val="2"/>
          <w:numId w:val="3"/>
        </w:numPr>
        <w:ind w:firstLineChars="0"/>
        <w:outlineLvl w:val="2"/>
        <w:rPr>
          <w:rFonts w:ascii="黑体" w:eastAsia="黑体" w:hAnsi="黑体"/>
          <w:sz w:val="24"/>
          <w:szCs w:val="24"/>
        </w:rPr>
      </w:pPr>
      <w:bookmarkStart w:id="7" w:name="_Toc479077255"/>
      <w:r w:rsidRPr="00DF777E">
        <w:rPr>
          <w:rFonts w:ascii="黑体" w:eastAsia="黑体" w:hAnsi="黑体" w:hint="eastAsia"/>
          <w:sz w:val="24"/>
          <w:szCs w:val="24"/>
        </w:rPr>
        <w:t>系统</w:t>
      </w:r>
      <w:r w:rsidRPr="00DF777E">
        <w:rPr>
          <w:rFonts w:ascii="黑体" w:eastAsia="黑体" w:hAnsi="黑体"/>
          <w:sz w:val="24"/>
          <w:szCs w:val="24"/>
        </w:rPr>
        <w:t>配置</w:t>
      </w:r>
      <w:r w:rsidRPr="00DF777E">
        <w:rPr>
          <w:rFonts w:ascii="黑体" w:eastAsia="黑体" w:hAnsi="黑体" w:hint="eastAsia"/>
          <w:sz w:val="24"/>
          <w:szCs w:val="24"/>
        </w:rPr>
        <w:t>区</w:t>
      </w:r>
      <w:bookmarkEnd w:id="7"/>
    </w:p>
    <w:p w:rsidR="00E954C4" w:rsidRDefault="00E954C4" w:rsidP="0034021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数据库</w:t>
      </w:r>
      <w:r w:rsidR="003B5546">
        <w:rPr>
          <w:rFonts w:hint="eastAsia"/>
        </w:rPr>
        <w:t>连接</w:t>
      </w:r>
      <w:r>
        <w:rPr>
          <w:rFonts w:hint="eastAsia"/>
        </w:rPr>
        <w:t>信息</w:t>
      </w:r>
      <w:r>
        <w:t>的增</w:t>
      </w:r>
      <w:r>
        <w:rPr>
          <w:rFonts w:hint="eastAsia"/>
        </w:rPr>
        <w:t>、</w:t>
      </w:r>
      <w:r>
        <w:t>删</w:t>
      </w:r>
      <w:r>
        <w:rPr>
          <w:rFonts w:hint="eastAsia"/>
        </w:rPr>
        <w:t>、</w:t>
      </w:r>
      <w:r>
        <w:t>改</w:t>
      </w:r>
      <w:r>
        <w:rPr>
          <w:rFonts w:hint="eastAsia"/>
        </w:rPr>
        <w:t>、</w:t>
      </w:r>
      <w:r>
        <w:t>查</w:t>
      </w:r>
    </w:p>
    <w:p w:rsidR="00E954C4" w:rsidRDefault="00E954C4" w:rsidP="0034021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存储</w:t>
      </w:r>
      <w:r>
        <w:t>过程的增</w:t>
      </w:r>
      <w:r>
        <w:rPr>
          <w:rFonts w:hint="eastAsia"/>
        </w:rPr>
        <w:t>、</w:t>
      </w:r>
      <w:r>
        <w:t>删</w:t>
      </w:r>
      <w:r>
        <w:rPr>
          <w:rFonts w:hint="eastAsia"/>
        </w:rPr>
        <w:t>、</w:t>
      </w:r>
      <w:r>
        <w:t>改</w:t>
      </w:r>
      <w:r>
        <w:rPr>
          <w:rFonts w:hint="eastAsia"/>
        </w:rPr>
        <w:t>、</w:t>
      </w:r>
      <w:r>
        <w:t>查</w:t>
      </w:r>
    </w:p>
    <w:p w:rsidR="00E954C4" w:rsidRDefault="00E954C4"/>
    <w:p w:rsidR="0088107E" w:rsidRPr="00DF777E" w:rsidRDefault="00E954C4" w:rsidP="00DF777E">
      <w:pPr>
        <w:pStyle w:val="a5"/>
        <w:numPr>
          <w:ilvl w:val="2"/>
          <w:numId w:val="3"/>
        </w:numPr>
        <w:ind w:firstLineChars="0"/>
        <w:outlineLvl w:val="2"/>
        <w:rPr>
          <w:rFonts w:ascii="黑体" w:eastAsia="黑体" w:hAnsi="黑体"/>
          <w:sz w:val="24"/>
          <w:szCs w:val="24"/>
        </w:rPr>
      </w:pPr>
      <w:bookmarkStart w:id="8" w:name="_Toc479077256"/>
      <w:r w:rsidRPr="00DF777E">
        <w:rPr>
          <w:rFonts w:ascii="黑体" w:eastAsia="黑体" w:hAnsi="黑体" w:hint="eastAsia"/>
          <w:sz w:val="24"/>
          <w:szCs w:val="24"/>
        </w:rPr>
        <w:t>功能区</w:t>
      </w:r>
      <w:bookmarkEnd w:id="8"/>
    </w:p>
    <w:p w:rsidR="00E954C4" w:rsidRDefault="00E954C4">
      <w:r>
        <w:rPr>
          <w:rFonts w:hint="eastAsia"/>
        </w:rPr>
        <w:t>通过</w:t>
      </w:r>
      <w:r>
        <w:t>注册的存储过程，把存储过程的功能</w:t>
      </w:r>
      <w:r w:rsidR="00F55986">
        <w:rPr>
          <w:rFonts w:hint="eastAsia"/>
        </w:rPr>
        <w:t>说明</w:t>
      </w:r>
      <w:r>
        <w:t>、</w:t>
      </w:r>
      <w:r>
        <w:rPr>
          <w:rFonts w:hint="eastAsia"/>
        </w:rPr>
        <w:t>需要</w:t>
      </w:r>
      <w:r>
        <w:t>输入的参数列表</w:t>
      </w:r>
      <w:r>
        <w:rPr>
          <w:rFonts w:hint="eastAsia"/>
        </w:rPr>
        <w:t>展示</w:t>
      </w:r>
      <w:r>
        <w:t>给用户</w:t>
      </w:r>
      <w:r w:rsidR="00BA0A1B">
        <w:rPr>
          <w:rFonts w:hint="eastAsia"/>
        </w:rPr>
        <w:t>，</w:t>
      </w:r>
      <w:r w:rsidR="00BA0A1B">
        <w:t>获取后</w:t>
      </w:r>
      <w:r w:rsidR="00BA0A1B">
        <w:t>POST</w:t>
      </w:r>
      <w:r w:rsidR="00BA0A1B">
        <w:t>到后端执行，并反馈</w:t>
      </w:r>
      <w:r w:rsidR="003810E8">
        <w:rPr>
          <w:rFonts w:hint="eastAsia"/>
        </w:rPr>
        <w:t>执行</w:t>
      </w:r>
      <w:r w:rsidR="00BA0A1B">
        <w:t>结果</w:t>
      </w:r>
    </w:p>
    <w:p w:rsidR="00E02929" w:rsidRDefault="00E02929">
      <w:r>
        <w:rPr>
          <w:rFonts w:hint="eastAsia"/>
        </w:rPr>
        <w:t>为了</w:t>
      </w:r>
      <w:r>
        <w:t>更通用，注册完存储过程后，刷新页面即可在功能区看到对应的相关功能。</w:t>
      </w:r>
    </w:p>
    <w:p w:rsidR="002026BF" w:rsidRDefault="002026BF"/>
    <w:p w:rsidR="002026BF" w:rsidRPr="00B23D49" w:rsidRDefault="002026BF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9" w:name="_Toc479077257"/>
      <w:r w:rsidRPr="00B23D49">
        <w:rPr>
          <w:rFonts w:ascii="黑体" w:eastAsia="黑体" w:hAnsi="黑体" w:hint="eastAsia"/>
          <w:color w:val="FF00FF"/>
          <w:sz w:val="30"/>
          <w:szCs w:val="30"/>
        </w:rPr>
        <w:t>知识点</w:t>
      </w:r>
      <w:bookmarkEnd w:id="9"/>
    </w:p>
    <w:p w:rsidR="00BE5820" w:rsidRDefault="00D53434">
      <w:r>
        <w:rPr>
          <w:rFonts w:hint="eastAsia"/>
        </w:rPr>
        <w:t>蓝鲸，</w:t>
      </w:r>
      <w:r w:rsidR="00B846D9">
        <w:rPr>
          <w:rFonts w:hint="eastAsia"/>
        </w:rPr>
        <w:t>magicbox</w:t>
      </w:r>
      <w:r w:rsidR="00B846D9">
        <w:rPr>
          <w:rFonts w:hint="eastAsia"/>
        </w:rPr>
        <w:t>，</w:t>
      </w:r>
      <w:r>
        <w:t>framework</w:t>
      </w:r>
      <w:r>
        <w:t>，</w:t>
      </w:r>
      <w:r w:rsidR="00BE5820">
        <w:rPr>
          <w:rFonts w:hint="eastAsia"/>
        </w:rPr>
        <w:t>django</w:t>
      </w:r>
      <w:r w:rsidR="00BE5820">
        <w:t>模板，</w:t>
      </w:r>
      <w:r w:rsidR="00BE5820">
        <w:t>mako</w:t>
      </w:r>
      <w:r w:rsidR="00BE5820">
        <w:t>模板，</w:t>
      </w:r>
      <w:r w:rsidR="00BE5820">
        <w:t>mysql</w:t>
      </w:r>
      <w:r w:rsidR="00BE5820">
        <w:t>，</w:t>
      </w:r>
      <w:r w:rsidR="00BE5820">
        <w:t>pymysql</w:t>
      </w:r>
      <w:r w:rsidR="00BE5820">
        <w:t>，</w:t>
      </w:r>
      <w:r w:rsidR="00BE5820">
        <w:t>ajax</w:t>
      </w:r>
      <w:r w:rsidR="00BE5820">
        <w:t>，</w:t>
      </w:r>
      <w:r w:rsidR="00BE5820">
        <w:t>json</w:t>
      </w:r>
    </w:p>
    <w:p w:rsidR="001741BC" w:rsidRDefault="001741BC" w:rsidP="001741BC"/>
    <w:p w:rsidR="001741BC" w:rsidRPr="00B23D49" w:rsidRDefault="001741BC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10" w:name="_Toc479077258"/>
      <w:r w:rsidRPr="00B23D49">
        <w:rPr>
          <w:rFonts w:ascii="黑体" w:eastAsia="黑体" w:hAnsi="黑体" w:hint="eastAsia"/>
          <w:color w:val="FF00FF"/>
          <w:sz w:val="30"/>
          <w:szCs w:val="30"/>
        </w:rPr>
        <w:lastRenderedPageBreak/>
        <w:t>测试</w:t>
      </w:r>
      <w:r w:rsidRPr="00B23D49">
        <w:rPr>
          <w:rFonts w:ascii="黑体" w:eastAsia="黑体" w:hAnsi="黑体"/>
          <w:color w:val="FF00FF"/>
          <w:sz w:val="30"/>
          <w:szCs w:val="30"/>
        </w:rPr>
        <w:t>环境</w:t>
      </w:r>
      <w:r w:rsidRPr="00B23D49">
        <w:rPr>
          <w:rFonts w:ascii="黑体" w:eastAsia="黑体" w:hAnsi="黑体" w:hint="eastAsia"/>
          <w:color w:val="FF00FF"/>
          <w:sz w:val="30"/>
          <w:szCs w:val="30"/>
        </w:rPr>
        <w:t>准备</w:t>
      </w:r>
      <w:bookmarkEnd w:id="10"/>
    </w:p>
    <w:p w:rsidR="001741BC" w:rsidRDefault="001741BC" w:rsidP="001741BC">
      <w:r>
        <w:rPr>
          <w:rFonts w:hint="eastAsia"/>
        </w:rPr>
        <w:t>本</w:t>
      </w:r>
      <w:r>
        <w:t>测试环境除了项目部署需要的数据库外</w:t>
      </w:r>
      <w:r>
        <w:rPr>
          <w:rFonts w:hint="eastAsia"/>
        </w:rPr>
        <w:t>（</w:t>
      </w:r>
      <w:r>
        <w:rPr>
          <w:rFonts w:hint="eastAsia"/>
        </w:rPr>
        <w:t>dbaux</w:t>
      </w:r>
      <w:r>
        <w:rPr>
          <w:rFonts w:hint="eastAsia"/>
        </w:rPr>
        <w:t>）</w:t>
      </w:r>
      <w:r>
        <w:t>，还需要一个数据库用于模拟</w:t>
      </w:r>
      <w:r>
        <w:rPr>
          <w:rFonts w:hint="eastAsia"/>
        </w:rPr>
        <w:t>DBA</w:t>
      </w:r>
      <w:r>
        <w:t>维护的数据库（</w:t>
      </w:r>
      <w:r>
        <w:rPr>
          <w:rFonts w:hint="eastAsia"/>
        </w:rPr>
        <w:t>测试中</w:t>
      </w:r>
      <w:r>
        <w:t>的</w:t>
      </w:r>
      <w:r>
        <w:t>app1</w:t>
      </w:r>
      <w:r>
        <w:t>）</w:t>
      </w:r>
      <w:r>
        <w:rPr>
          <w:rFonts w:hint="eastAsia"/>
        </w:rPr>
        <w:t>。</w:t>
      </w:r>
    </w:p>
    <w:p w:rsidR="001741BC" w:rsidRPr="0039082F" w:rsidRDefault="001741BC" w:rsidP="001741BC"/>
    <w:p w:rsidR="001741BC" w:rsidRDefault="001741BC" w:rsidP="001741BC">
      <w:r>
        <w:rPr>
          <w:rFonts w:hint="eastAsia"/>
        </w:rPr>
        <w:t>可以</w:t>
      </w:r>
      <w:r>
        <w:t>通过如下步骤</w:t>
      </w:r>
      <w:r>
        <w:rPr>
          <w:rFonts w:hint="eastAsia"/>
        </w:rPr>
        <w:t>初始化测试环境：</w:t>
      </w:r>
    </w:p>
    <w:p w:rsidR="001741BC" w:rsidRDefault="001741BC" w:rsidP="00187C7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创建</w:t>
      </w:r>
      <w:r>
        <w:t>dbaux</w:t>
      </w:r>
      <w:r>
        <w:t>库</w:t>
      </w:r>
      <w:r>
        <w:rPr>
          <w:rFonts w:hint="eastAsia"/>
        </w:rPr>
        <w:t>。</w:t>
      </w:r>
      <w:r>
        <w:t>参见</w:t>
      </w:r>
      <w:r>
        <w:t>scripts/</w:t>
      </w:r>
      <w:r w:rsidRPr="008E007B">
        <w:t>01 create_dbaux_db.sql</w:t>
      </w:r>
    </w:p>
    <w:p w:rsidR="001741BC" w:rsidRDefault="001741BC" w:rsidP="00187C7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创建测试</w:t>
      </w:r>
      <w:r>
        <w:t>库（</w:t>
      </w:r>
      <w:r>
        <w:rPr>
          <w:rFonts w:hint="eastAsia"/>
        </w:rPr>
        <w:t>app</w:t>
      </w:r>
      <w:r>
        <w:t>1</w:t>
      </w:r>
      <w:r>
        <w:t>）</w:t>
      </w:r>
      <w:r>
        <w:rPr>
          <w:rFonts w:hint="eastAsia"/>
        </w:rPr>
        <w:t>、</w:t>
      </w:r>
      <w:r>
        <w:t>表、存储过程</w:t>
      </w:r>
      <w:r>
        <w:rPr>
          <w:rFonts w:hint="eastAsia"/>
        </w:rPr>
        <w:t>。</w:t>
      </w:r>
      <w:r>
        <w:t>参见</w:t>
      </w:r>
      <w:r w:rsidRPr="008E007B">
        <w:t>02 create_test_db_table_procedure.sql</w:t>
      </w:r>
    </w:p>
    <w:p w:rsidR="001741BC" w:rsidRPr="008E007B" w:rsidRDefault="001741BC" w:rsidP="00187C7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插入</w:t>
      </w:r>
      <w:r>
        <w:t>测试数据</w:t>
      </w:r>
      <w:r>
        <w:rPr>
          <w:rFonts w:hint="eastAsia"/>
        </w:rPr>
        <w:t>。</w:t>
      </w:r>
      <w:r>
        <w:t>参见</w:t>
      </w:r>
      <w:r w:rsidRPr="008E007B">
        <w:t>03 insert_test_data.sql</w:t>
      </w:r>
    </w:p>
    <w:p w:rsidR="00DE4451" w:rsidRDefault="00DE4451"/>
    <w:p w:rsidR="00DE4451" w:rsidRPr="00B23D49" w:rsidRDefault="00DE4451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11" w:name="_Toc479077259"/>
      <w:r w:rsidRPr="00B23D49">
        <w:rPr>
          <w:rFonts w:ascii="黑体" w:eastAsia="黑体" w:hAnsi="黑体" w:hint="eastAsia"/>
          <w:color w:val="FF00FF"/>
          <w:sz w:val="30"/>
          <w:szCs w:val="30"/>
        </w:rPr>
        <w:t>使用</w:t>
      </w:r>
      <w:r w:rsidRPr="00B23D49">
        <w:rPr>
          <w:rFonts w:ascii="黑体" w:eastAsia="黑体" w:hAnsi="黑体"/>
          <w:color w:val="FF00FF"/>
          <w:sz w:val="30"/>
          <w:szCs w:val="30"/>
        </w:rPr>
        <w:t>说明</w:t>
      </w:r>
      <w:bookmarkEnd w:id="11"/>
    </w:p>
    <w:p w:rsidR="002026BF" w:rsidRPr="00A9231B" w:rsidRDefault="002026BF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2" w:name="_Toc479077260"/>
      <w:r w:rsidRPr="00A9231B">
        <w:rPr>
          <w:rFonts w:ascii="黑体" w:eastAsia="黑体" w:hAnsi="黑体" w:hint="eastAsia"/>
          <w:sz w:val="28"/>
          <w:szCs w:val="28"/>
        </w:rPr>
        <w:t>添加</w:t>
      </w:r>
      <w:r w:rsidRPr="00A9231B">
        <w:rPr>
          <w:rFonts w:ascii="黑体" w:eastAsia="黑体" w:hAnsi="黑体"/>
          <w:sz w:val="28"/>
          <w:szCs w:val="28"/>
        </w:rPr>
        <w:t>数据库连接</w:t>
      </w:r>
      <w:bookmarkEnd w:id="12"/>
    </w:p>
    <w:p w:rsidR="00564437" w:rsidRDefault="000C4851">
      <w:r w:rsidRPr="000C4851">
        <w:rPr>
          <w:noProof/>
        </w:rPr>
        <w:drawing>
          <wp:inline distT="0" distB="0" distL="0" distR="0">
            <wp:extent cx="5274310" cy="3899337"/>
            <wp:effectExtent l="76200" t="76200" r="135890" b="139700"/>
            <wp:docPr id="3" name="图片 3" descr="C:\Users\Administrator.YLMF-20150725MU\Desktop\小Q书桌-截图\01 添加数据库连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.YLMF-20150725MU\Desktop\小Q书桌-截图\01 添加数据库连接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93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C4851" w:rsidRDefault="000C4851">
      <w:r w:rsidRPr="000C4851">
        <w:rPr>
          <w:noProof/>
        </w:rPr>
        <w:lastRenderedPageBreak/>
        <w:drawing>
          <wp:inline distT="0" distB="0" distL="0" distR="0">
            <wp:extent cx="5274310" cy="2169021"/>
            <wp:effectExtent l="76200" t="76200" r="135890" b="136525"/>
            <wp:docPr id="4" name="图片 4" descr="C:\Users\Administrator.YLMF-20150725MU\Desktop\小Q书桌-截图\02 数据库连接列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.YLMF-20150725MU\Desktop\小Q书桌-截图\02 数据库连接列表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902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C4851" w:rsidRDefault="000C4851"/>
    <w:p w:rsidR="002026BF" w:rsidRPr="00A9231B" w:rsidRDefault="002026BF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3" w:name="_Toc479077261"/>
      <w:r w:rsidRPr="00A9231B">
        <w:rPr>
          <w:rFonts w:ascii="黑体" w:eastAsia="黑体" w:hAnsi="黑体" w:hint="eastAsia"/>
          <w:sz w:val="28"/>
          <w:szCs w:val="28"/>
        </w:rPr>
        <w:t>注册</w:t>
      </w:r>
      <w:r w:rsidRPr="00A9231B">
        <w:rPr>
          <w:rFonts w:ascii="黑体" w:eastAsia="黑体" w:hAnsi="黑体"/>
          <w:sz w:val="28"/>
          <w:szCs w:val="28"/>
        </w:rPr>
        <w:t>存储过程</w:t>
      </w:r>
      <w:bookmarkEnd w:id="13"/>
    </w:p>
    <w:p w:rsidR="00984898" w:rsidRDefault="00D56F61">
      <w:r w:rsidRPr="00D56F61">
        <w:rPr>
          <w:noProof/>
        </w:rPr>
        <w:drawing>
          <wp:inline distT="0" distB="0" distL="0" distR="0">
            <wp:extent cx="5274310" cy="3288237"/>
            <wp:effectExtent l="76200" t="76200" r="135890" b="140970"/>
            <wp:docPr id="5" name="图片 5" descr="C:\Users\Administrator.YLMF-20150725MU\Desktop\小Q书桌-截图\03 注册存储过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.YLMF-20150725MU\Desktop\小Q书桌-截图\03 注册存储过程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82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56F61" w:rsidRDefault="00D56F61"/>
    <w:p w:rsidR="00D56F61" w:rsidRDefault="00112DA4">
      <w:r w:rsidRPr="00112DA4">
        <w:rPr>
          <w:noProof/>
        </w:rPr>
        <w:lastRenderedPageBreak/>
        <w:drawing>
          <wp:inline distT="0" distB="0" distL="0" distR="0">
            <wp:extent cx="5274310" cy="2140679"/>
            <wp:effectExtent l="76200" t="76200" r="135890" b="126365"/>
            <wp:docPr id="7" name="图片 7" descr="C:\Users\Administrator.YLMF-20150725MU\Desktop\小Q书桌-截图\04 存储过程列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.YLMF-20150725MU\Desktop\小Q书桌-截图\04 存储过程列表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067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56F61" w:rsidRDefault="00D56F61"/>
    <w:p w:rsidR="00F10537" w:rsidRDefault="00F10537"/>
    <w:p w:rsidR="00F10537" w:rsidRDefault="00F10537">
      <w:r>
        <w:rPr>
          <w:rFonts w:hint="eastAsia"/>
        </w:rPr>
        <w:t>注册</w:t>
      </w:r>
      <w:r>
        <w:t>完成后，刷新页面即可在</w:t>
      </w:r>
      <w:r>
        <w:rPr>
          <w:rFonts w:hint="eastAsia"/>
        </w:rPr>
        <w:t>综合</w:t>
      </w:r>
      <w:r>
        <w:t>业务里看到之前添加的功能：</w:t>
      </w:r>
    </w:p>
    <w:p w:rsidR="001D69B9" w:rsidRDefault="00DC6BDC">
      <w:r w:rsidRPr="00DC6BDC">
        <w:rPr>
          <w:noProof/>
        </w:rPr>
        <w:drawing>
          <wp:inline distT="0" distB="0" distL="0" distR="0">
            <wp:extent cx="5173345" cy="3056255"/>
            <wp:effectExtent l="76200" t="76200" r="141605" b="125095"/>
            <wp:docPr id="11" name="图片 11" descr="C:\Users\Administrator.YLMF-20150725MU\Desktop\小Q书桌-截图\05 刷新页面加载新注册的功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.YLMF-20150725MU\Desktop\小Q书桌-截图\05 刷新页面加载新注册的功能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345" cy="305625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D69B9" w:rsidRDefault="001D69B9"/>
    <w:p w:rsidR="00E66859" w:rsidRPr="00A9231B" w:rsidRDefault="00E66859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4" w:name="_Toc479077262"/>
      <w:r w:rsidRPr="00A9231B">
        <w:rPr>
          <w:rFonts w:ascii="黑体" w:eastAsia="黑体" w:hAnsi="黑体" w:hint="eastAsia"/>
          <w:sz w:val="28"/>
          <w:szCs w:val="28"/>
        </w:rPr>
        <w:t>使用</w:t>
      </w:r>
      <w:r w:rsidRPr="00A9231B">
        <w:rPr>
          <w:rFonts w:ascii="黑体" w:eastAsia="黑体" w:hAnsi="黑体"/>
          <w:sz w:val="28"/>
          <w:szCs w:val="28"/>
        </w:rPr>
        <w:t>注册的功能</w:t>
      </w:r>
      <w:bookmarkEnd w:id="14"/>
    </w:p>
    <w:p w:rsidR="002026BF" w:rsidRDefault="00574D12">
      <w:r w:rsidRPr="00574D12">
        <w:rPr>
          <w:noProof/>
        </w:rPr>
        <w:lastRenderedPageBreak/>
        <w:drawing>
          <wp:inline distT="0" distB="0" distL="0" distR="0">
            <wp:extent cx="5274310" cy="2633894"/>
            <wp:effectExtent l="76200" t="76200" r="135890" b="128905"/>
            <wp:docPr id="13" name="图片 13" descr="C:\Users\Administrator.YLMF-20150725MU\Desktop\小Q书桌-截图\06 使用注册的功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.YLMF-20150725MU\Desktop\小Q书桌-截图\06 使用注册的功能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389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A15F7" w:rsidRDefault="00975C95">
      <w:r w:rsidRPr="00975C95">
        <w:rPr>
          <w:noProof/>
        </w:rPr>
        <w:drawing>
          <wp:inline distT="0" distB="0" distL="0" distR="0">
            <wp:extent cx="5274310" cy="2493494"/>
            <wp:effectExtent l="76200" t="76200" r="135890" b="135890"/>
            <wp:docPr id="14" name="图片 14" descr="C:\Users\Administrator.YLMF-20150725MU\Desktop\小Q书桌-截图\07 操作提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.YLMF-20150725MU\Desktop\小Q书桌-截图\07 操作提示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349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85503" w:rsidRDefault="00485503"/>
    <w:p w:rsidR="00DE4451" w:rsidRPr="00B23D49" w:rsidRDefault="003867CF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15" w:name="_Toc479077263"/>
      <w:r w:rsidRPr="00B23D49">
        <w:rPr>
          <w:rFonts w:ascii="黑体" w:eastAsia="黑体" w:hAnsi="黑体" w:hint="eastAsia"/>
          <w:color w:val="FF00FF"/>
          <w:sz w:val="30"/>
          <w:szCs w:val="30"/>
        </w:rPr>
        <w:t>待</w:t>
      </w:r>
      <w:r w:rsidR="00DE4451" w:rsidRPr="00B23D49">
        <w:rPr>
          <w:rFonts w:ascii="黑体" w:eastAsia="黑体" w:hAnsi="黑体"/>
          <w:color w:val="FF00FF"/>
          <w:sz w:val="30"/>
          <w:szCs w:val="30"/>
        </w:rPr>
        <w:t>完善</w:t>
      </w:r>
      <w:r w:rsidR="00DA3456" w:rsidRPr="00B23D49">
        <w:rPr>
          <w:rFonts w:ascii="黑体" w:eastAsia="黑体" w:hAnsi="黑体" w:hint="eastAsia"/>
          <w:color w:val="FF00FF"/>
          <w:sz w:val="30"/>
          <w:szCs w:val="30"/>
        </w:rPr>
        <w:t>任务</w:t>
      </w:r>
      <w:r w:rsidR="00086936" w:rsidRPr="00B23D49">
        <w:rPr>
          <w:rFonts w:ascii="黑体" w:eastAsia="黑体" w:hAnsi="黑体" w:hint="eastAsia"/>
          <w:color w:val="FF00FF"/>
          <w:sz w:val="30"/>
          <w:szCs w:val="30"/>
        </w:rPr>
        <w:t>列表</w:t>
      </w:r>
      <w:bookmarkEnd w:id="15"/>
    </w:p>
    <w:p w:rsidR="00C9515A" w:rsidRPr="00A9231B" w:rsidRDefault="00C9515A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6" w:name="_Toc479077264"/>
      <w:r w:rsidRPr="00A9231B">
        <w:rPr>
          <w:rFonts w:ascii="黑体" w:eastAsia="黑体" w:hAnsi="黑体" w:hint="eastAsia"/>
          <w:sz w:val="28"/>
          <w:szCs w:val="28"/>
        </w:rPr>
        <w:t>表单数据</w:t>
      </w:r>
      <w:r w:rsidRPr="00A9231B">
        <w:rPr>
          <w:rFonts w:ascii="黑体" w:eastAsia="黑体" w:hAnsi="黑体"/>
          <w:sz w:val="28"/>
          <w:szCs w:val="28"/>
        </w:rPr>
        <w:t>校验</w:t>
      </w:r>
      <w:bookmarkEnd w:id="16"/>
    </w:p>
    <w:p w:rsidR="005F5483" w:rsidRDefault="005F5483">
      <w:r>
        <w:rPr>
          <w:rFonts w:hint="eastAsia"/>
        </w:rPr>
        <w:t>需要</w:t>
      </w:r>
      <w:r>
        <w:t>增加</w:t>
      </w:r>
      <w:r>
        <w:rPr>
          <w:rFonts w:hint="eastAsia"/>
        </w:rPr>
        <w:t>在</w:t>
      </w:r>
      <w:r>
        <w:t>表单提交前对数据的合法性进行校验</w:t>
      </w:r>
      <w:r>
        <w:rPr>
          <w:rFonts w:hint="eastAsia"/>
        </w:rPr>
        <w:t>的</w:t>
      </w:r>
      <w:r>
        <w:t>逻辑</w:t>
      </w:r>
      <w:r>
        <w:rPr>
          <w:rFonts w:hint="eastAsia"/>
        </w:rPr>
        <w:t>，</w:t>
      </w:r>
      <w:r w:rsidR="00FF412F">
        <w:rPr>
          <w:rFonts w:hint="eastAsia"/>
        </w:rPr>
        <w:t>可</w:t>
      </w:r>
      <w:r>
        <w:t>参考</w:t>
      </w:r>
      <w:r>
        <w:t>magicbox</w:t>
      </w:r>
      <w:r>
        <w:t>中的校验组件</w:t>
      </w:r>
      <w:r w:rsidR="00B60493">
        <w:rPr>
          <w:rFonts w:hint="eastAsia"/>
        </w:rPr>
        <w:t>。</w:t>
      </w:r>
    </w:p>
    <w:p w:rsidR="005F5483" w:rsidRPr="005F5483" w:rsidRDefault="005F5483"/>
    <w:p w:rsidR="00C9515A" w:rsidRPr="00A9231B" w:rsidRDefault="005C0739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7" w:name="_Toc479077265"/>
      <w:r w:rsidRPr="00A9231B">
        <w:rPr>
          <w:rFonts w:ascii="黑体" w:eastAsia="黑体" w:hAnsi="黑体" w:hint="eastAsia"/>
          <w:sz w:val="28"/>
          <w:szCs w:val="28"/>
        </w:rPr>
        <w:t>后端</w:t>
      </w:r>
      <w:r w:rsidR="00C9515A" w:rsidRPr="00A9231B">
        <w:rPr>
          <w:rFonts w:ascii="黑体" w:eastAsia="黑体" w:hAnsi="黑体" w:hint="eastAsia"/>
          <w:sz w:val="28"/>
          <w:szCs w:val="28"/>
        </w:rPr>
        <w:t>异常</w:t>
      </w:r>
      <w:r w:rsidR="00C9515A" w:rsidRPr="00A9231B">
        <w:rPr>
          <w:rFonts w:ascii="黑体" w:eastAsia="黑体" w:hAnsi="黑体"/>
          <w:sz w:val="28"/>
          <w:szCs w:val="28"/>
        </w:rPr>
        <w:t>处理</w:t>
      </w:r>
      <w:bookmarkEnd w:id="17"/>
    </w:p>
    <w:p w:rsidR="005C0739" w:rsidRDefault="005447BA">
      <w:r>
        <w:rPr>
          <w:rFonts w:hint="eastAsia"/>
        </w:rPr>
        <w:t>目前</w:t>
      </w:r>
      <w:r>
        <w:t>主要</w:t>
      </w:r>
      <w:r>
        <w:rPr>
          <w:rFonts w:hint="eastAsia"/>
        </w:rPr>
        <w:t>对</w:t>
      </w:r>
      <w:r>
        <w:t>流程进行调测，尚未对可能出现的异常进行捕获，需要增加捕获逻辑。</w:t>
      </w:r>
    </w:p>
    <w:p w:rsidR="005C0739" w:rsidRDefault="005C0739"/>
    <w:p w:rsidR="00C9515A" w:rsidRPr="00A9231B" w:rsidRDefault="00C9515A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8" w:name="_Toc479077266"/>
      <w:r w:rsidRPr="00A9231B">
        <w:rPr>
          <w:rFonts w:ascii="黑体" w:eastAsia="黑体" w:hAnsi="黑体" w:hint="eastAsia"/>
          <w:sz w:val="28"/>
          <w:szCs w:val="28"/>
        </w:rPr>
        <w:t>前端</w:t>
      </w:r>
      <w:r w:rsidRPr="00A9231B">
        <w:rPr>
          <w:rFonts w:ascii="黑体" w:eastAsia="黑体" w:hAnsi="黑体"/>
          <w:sz w:val="28"/>
          <w:szCs w:val="28"/>
        </w:rPr>
        <w:t>页面</w:t>
      </w:r>
      <w:r w:rsidRPr="00A9231B">
        <w:rPr>
          <w:rFonts w:ascii="黑体" w:eastAsia="黑体" w:hAnsi="黑体" w:hint="eastAsia"/>
          <w:sz w:val="28"/>
          <w:szCs w:val="28"/>
        </w:rPr>
        <w:t>错误</w:t>
      </w:r>
      <w:r w:rsidRPr="00A9231B">
        <w:rPr>
          <w:rFonts w:ascii="黑体" w:eastAsia="黑体" w:hAnsi="黑体"/>
          <w:sz w:val="28"/>
          <w:szCs w:val="28"/>
        </w:rPr>
        <w:t>处理</w:t>
      </w:r>
      <w:bookmarkEnd w:id="18"/>
    </w:p>
    <w:p w:rsidR="009F08FB" w:rsidRDefault="009F08FB">
      <w:r>
        <w:rPr>
          <w:rFonts w:hint="eastAsia"/>
        </w:rPr>
        <w:t>前端</w:t>
      </w:r>
      <w:r>
        <w:t>页面</w:t>
      </w:r>
      <w:r>
        <w:rPr>
          <w:rFonts w:hint="eastAsia"/>
        </w:rPr>
        <w:t>ajax</w:t>
      </w:r>
      <w:r>
        <w:t>的</w:t>
      </w:r>
      <w:r>
        <w:t>get</w:t>
      </w:r>
      <w:r>
        <w:t>、</w:t>
      </w:r>
      <w:r>
        <w:t>post</w:t>
      </w:r>
      <w:r>
        <w:rPr>
          <w:rFonts w:hint="eastAsia"/>
        </w:rPr>
        <w:t>方法</w:t>
      </w:r>
      <w:r>
        <w:t>在失败时没有</w:t>
      </w:r>
      <w:r>
        <w:rPr>
          <w:rFonts w:hint="eastAsia"/>
        </w:rPr>
        <w:t>回调</w:t>
      </w:r>
      <w:r>
        <w:t>函数，</w:t>
      </w:r>
      <w:r>
        <w:rPr>
          <w:rFonts w:hint="eastAsia"/>
        </w:rPr>
        <w:t>服务器</w:t>
      </w:r>
      <w:r>
        <w:t>端异常或者返回的数据格式有误（</w:t>
      </w:r>
      <w:r w:rsidR="003E31A7" w:rsidRPr="00965A95">
        <w:rPr>
          <w:rFonts w:hint="eastAsia"/>
          <w:b/>
          <w:color w:val="FF0000"/>
        </w:rPr>
        <w:t>type</w:t>
      </w:r>
      <w:r w:rsidR="003E31A7" w:rsidRPr="00965A95">
        <w:rPr>
          <w:b/>
          <w:color w:val="FF0000"/>
        </w:rPr>
        <w:t>为</w:t>
      </w:r>
      <w:r w:rsidR="003E31A7" w:rsidRPr="00965A95">
        <w:rPr>
          <w:b/>
          <w:color w:val="FF0000"/>
        </w:rPr>
        <w:t>json</w:t>
      </w:r>
      <w:r w:rsidR="003E31A7" w:rsidRPr="00965A95">
        <w:rPr>
          <w:b/>
          <w:color w:val="FF0000"/>
        </w:rPr>
        <w:t>时服务器端返回的数据一定要</w:t>
      </w:r>
      <w:r w:rsidR="003E31A7" w:rsidRPr="00965A95">
        <w:rPr>
          <w:rFonts w:hint="eastAsia"/>
          <w:b/>
          <w:color w:val="FF0000"/>
        </w:rPr>
        <w:t>json.dumps</w:t>
      </w:r>
      <w:r w:rsidR="003E31A7" w:rsidRPr="00965A95">
        <w:rPr>
          <w:rFonts w:hint="eastAsia"/>
          <w:b/>
          <w:color w:val="FF0000"/>
        </w:rPr>
        <w:t>，</w:t>
      </w:r>
      <w:r w:rsidR="003E31A7" w:rsidRPr="00965A95">
        <w:rPr>
          <w:b/>
          <w:color w:val="FF0000"/>
        </w:rPr>
        <w:t>否则</w:t>
      </w:r>
      <w:r w:rsidR="003E31A7" w:rsidRPr="00965A95">
        <w:rPr>
          <w:rFonts w:hint="eastAsia"/>
          <w:b/>
          <w:color w:val="FF0000"/>
        </w:rPr>
        <w:t>可能</w:t>
      </w:r>
      <w:r w:rsidR="003E31A7" w:rsidRPr="00965A95">
        <w:rPr>
          <w:b/>
          <w:color w:val="FF0000"/>
        </w:rPr>
        <w:t>因为</w:t>
      </w:r>
      <w:r w:rsidR="003E31A7" w:rsidRPr="00965A95">
        <w:rPr>
          <w:b/>
          <w:color w:val="FF0000"/>
        </w:rPr>
        <w:t>json</w:t>
      </w:r>
      <w:r w:rsidR="003E31A7" w:rsidRPr="00965A95">
        <w:rPr>
          <w:b/>
          <w:color w:val="FF0000"/>
        </w:rPr>
        <w:t>格式</w:t>
      </w:r>
      <w:r w:rsidR="003E31A7" w:rsidRPr="00965A95">
        <w:rPr>
          <w:rFonts w:hint="eastAsia"/>
          <w:b/>
          <w:color w:val="FF0000"/>
        </w:rPr>
        <w:t>不</w:t>
      </w:r>
      <w:r w:rsidR="003E31A7" w:rsidRPr="00965A95">
        <w:rPr>
          <w:b/>
          <w:color w:val="FF0000"/>
        </w:rPr>
        <w:t>符</w:t>
      </w:r>
      <w:r w:rsidR="003E31A7" w:rsidRPr="00965A95">
        <w:rPr>
          <w:b/>
          <w:color w:val="FF0000"/>
        </w:rPr>
        <w:lastRenderedPageBreak/>
        <w:t>合严格的格式要求而失败</w:t>
      </w:r>
      <w:r>
        <w:t>）</w:t>
      </w:r>
      <w:r>
        <w:rPr>
          <w:rFonts w:hint="eastAsia"/>
        </w:rPr>
        <w:t>都会</w:t>
      </w:r>
      <w:r>
        <w:t>导致前端页面看起来没反应，从</w:t>
      </w:r>
      <w:r>
        <w:rPr>
          <w:rFonts w:hint="eastAsia"/>
        </w:rPr>
        <w:t>浏览器</w:t>
      </w:r>
      <w:r>
        <w:t>的开发者</w:t>
      </w:r>
      <w:r>
        <w:rPr>
          <w:rFonts w:hint="eastAsia"/>
        </w:rPr>
        <w:t>工具里</w:t>
      </w:r>
      <w:r>
        <w:t>才能</w:t>
      </w:r>
      <w:r>
        <w:rPr>
          <w:rFonts w:hint="eastAsia"/>
        </w:rPr>
        <w:t>看到信息。</w:t>
      </w:r>
      <w:r>
        <w:t>后面计划全部换成</w:t>
      </w:r>
      <w:r>
        <w:rPr>
          <w:rFonts w:hint="eastAsia"/>
        </w:rPr>
        <w:t>ajax</w:t>
      </w:r>
      <w:r>
        <w:rPr>
          <w:rFonts w:hint="eastAsia"/>
        </w:rPr>
        <w:t>方法</w:t>
      </w:r>
      <w:r w:rsidR="00473E56">
        <w:rPr>
          <w:rFonts w:hint="eastAsia"/>
        </w:rPr>
        <w:t>并</w:t>
      </w:r>
      <w:r w:rsidR="00473E56">
        <w:t>添加</w:t>
      </w:r>
      <w:r w:rsidR="00473E56">
        <w:rPr>
          <w:rFonts w:hint="eastAsia"/>
        </w:rPr>
        <w:t>错误</w:t>
      </w:r>
      <w:r w:rsidR="00473E56">
        <w:t>处理逻辑。</w:t>
      </w:r>
    </w:p>
    <w:p w:rsidR="009F08FB" w:rsidRDefault="009F08FB"/>
    <w:p w:rsidR="00FE3383" w:rsidRPr="009D3571" w:rsidRDefault="00FE3383" w:rsidP="009D3571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19" w:name="_Toc479077267"/>
      <w:r w:rsidRPr="009D3571">
        <w:rPr>
          <w:rFonts w:ascii="黑体" w:eastAsia="黑体" w:hAnsi="黑体" w:hint="eastAsia"/>
          <w:sz w:val="28"/>
          <w:szCs w:val="28"/>
        </w:rPr>
        <w:t>修改</w:t>
      </w:r>
      <w:r w:rsidRPr="009D3571">
        <w:rPr>
          <w:rFonts w:ascii="黑体" w:eastAsia="黑体" w:hAnsi="黑体"/>
          <w:sz w:val="28"/>
          <w:szCs w:val="28"/>
        </w:rPr>
        <w:t>和删除</w:t>
      </w:r>
      <w:bookmarkEnd w:id="19"/>
    </w:p>
    <w:p w:rsidR="00F36BEB" w:rsidRPr="009D3571" w:rsidRDefault="00F36BEB" w:rsidP="009D3571">
      <w:r w:rsidRPr="009D3571">
        <w:rPr>
          <w:rFonts w:hint="eastAsia"/>
        </w:rPr>
        <w:t>这两个</w:t>
      </w:r>
      <w:r w:rsidRPr="009D3571">
        <w:t>功能不影响</w:t>
      </w:r>
      <w:r w:rsidRPr="009D3571">
        <w:rPr>
          <w:rFonts w:hint="eastAsia"/>
        </w:rPr>
        <w:t>大局</w:t>
      </w:r>
      <w:r w:rsidRPr="009D3571">
        <w:t>，暂未实现，待完善。</w:t>
      </w:r>
    </w:p>
    <w:p w:rsidR="0042115F" w:rsidRDefault="0042115F"/>
    <w:p w:rsidR="000C079F" w:rsidRPr="00B23D49" w:rsidRDefault="000C079F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20" w:name="_Toc479077268"/>
      <w:r w:rsidRPr="00B23D49">
        <w:rPr>
          <w:rFonts w:ascii="黑体" w:eastAsia="黑体" w:hAnsi="黑体" w:hint="eastAsia"/>
          <w:color w:val="FF00FF"/>
          <w:sz w:val="30"/>
          <w:szCs w:val="30"/>
        </w:rPr>
        <w:t>问题</w:t>
      </w:r>
      <w:r w:rsidRPr="00B23D49">
        <w:rPr>
          <w:rFonts w:ascii="黑体" w:eastAsia="黑体" w:hAnsi="黑体"/>
          <w:color w:val="FF00FF"/>
          <w:sz w:val="30"/>
          <w:szCs w:val="30"/>
        </w:rPr>
        <w:t>列表</w:t>
      </w:r>
      <w:bookmarkEnd w:id="20"/>
    </w:p>
    <w:p w:rsidR="000C079F" w:rsidRPr="00A9231B" w:rsidRDefault="000C079F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21" w:name="_Toc479077269"/>
      <w:r w:rsidRPr="00A9231B">
        <w:rPr>
          <w:rFonts w:ascii="黑体" w:eastAsia="黑体" w:hAnsi="黑体" w:hint="eastAsia"/>
          <w:sz w:val="28"/>
          <w:szCs w:val="28"/>
        </w:rPr>
        <w:t>认证</w:t>
      </w:r>
      <w:bookmarkEnd w:id="21"/>
    </w:p>
    <w:p w:rsidR="006F22F6" w:rsidRDefault="006F22F6">
      <w:r>
        <w:rPr>
          <w:rFonts w:hint="eastAsia"/>
        </w:rPr>
        <w:t>不知道</w:t>
      </w:r>
      <w:r>
        <w:t>是否可以</w:t>
      </w:r>
      <w:r>
        <w:rPr>
          <w:rFonts w:hint="eastAsia"/>
        </w:rPr>
        <w:t>使用</w:t>
      </w:r>
      <w:r>
        <w:t>其他认证接口，比如</w:t>
      </w:r>
      <w:r>
        <w:t>LDAP/DA</w:t>
      </w:r>
    </w:p>
    <w:p w:rsidR="006F22F6" w:rsidRDefault="006F22F6"/>
    <w:p w:rsidR="000C079F" w:rsidRPr="00A9231B" w:rsidRDefault="000C079F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22" w:name="_Toc479077270"/>
      <w:r w:rsidRPr="00A9231B">
        <w:rPr>
          <w:rFonts w:ascii="黑体" w:eastAsia="黑体" w:hAnsi="黑体" w:hint="eastAsia"/>
          <w:sz w:val="28"/>
          <w:szCs w:val="28"/>
        </w:rPr>
        <w:t>权限</w:t>
      </w:r>
      <w:bookmarkEnd w:id="22"/>
    </w:p>
    <w:p w:rsidR="006F22F6" w:rsidRDefault="006F22F6">
      <w:r>
        <w:rPr>
          <w:rFonts w:hint="eastAsia"/>
        </w:rPr>
        <w:t>是否有</w:t>
      </w:r>
      <w:r>
        <w:t>把权限细化到</w:t>
      </w:r>
      <w:r>
        <w:rPr>
          <w:rFonts w:hint="eastAsia"/>
        </w:rPr>
        <w:t>自定义</w:t>
      </w:r>
      <w:r>
        <w:t>应用</w:t>
      </w:r>
      <w:r>
        <w:rPr>
          <w:rFonts w:hint="eastAsia"/>
        </w:rPr>
        <w:t>，甚至</w:t>
      </w:r>
      <w:r w:rsidR="00410D56">
        <w:t>具体到某个菜单、</w:t>
      </w:r>
      <w:r w:rsidR="00410D56">
        <w:rPr>
          <w:rFonts w:hint="eastAsia"/>
        </w:rPr>
        <w:t>功能</w:t>
      </w:r>
      <w:r w:rsidR="00410D56">
        <w:t>按钮</w:t>
      </w:r>
      <w:r>
        <w:t>的方法？</w:t>
      </w:r>
    </w:p>
    <w:p w:rsidR="006F22F6" w:rsidRDefault="006F22F6"/>
    <w:p w:rsidR="00C11D2B" w:rsidRPr="00A9231B" w:rsidRDefault="00C11D2B" w:rsidP="00A9231B">
      <w:pPr>
        <w:pStyle w:val="a5"/>
        <w:numPr>
          <w:ilvl w:val="1"/>
          <w:numId w:val="3"/>
        </w:numPr>
        <w:ind w:firstLineChars="0"/>
        <w:outlineLvl w:val="1"/>
        <w:rPr>
          <w:rFonts w:ascii="黑体" w:eastAsia="黑体" w:hAnsi="黑体"/>
          <w:sz w:val="28"/>
          <w:szCs w:val="28"/>
        </w:rPr>
      </w:pPr>
      <w:bookmarkStart w:id="23" w:name="_Toc479077271"/>
      <w:r w:rsidRPr="00A9231B">
        <w:rPr>
          <w:rFonts w:ascii="黑体" w:eastAsia="黑体" w:hAnsi="黑体" w:hint="eastAsia"/>
          <w:sz w:val="28"/>
          <w:szCs w:val="28"/>
        </w:rPr>
        <w:t>Ajax调试</w:t>
      </w:r>
      <w:bookmarkEnd w:id="23"/>
    </w:p>
    <w:p w:rsidR="001B68EC" w:rsidRDefault="00D91F85">
      <w:r>
        <w:rPr>
          <w:rFonts w:hint="eastAsia"/>
        </w:rPr>
        <w:t>ajax</w:t>
      </w:r>
      <w:r>
        <w:t>动态</w:t>
      </w:r>
      <w:r>
        <w:rPr>
          <w:rFonts w:hint="eastAsia"/>
        </w:rPr>
        <w:t>填充</w:t>
      </w:r>
      <w:r>
        <w:t>到</w:t>
      </w:r>
      <w:r>
        <w:t>div</w:t>
      </w:r>
      <w:r>
        <w:t>里的</w:t>
      </w:r>
      <w:r>
        <w:t>script</w:t>
      </w:r>
      <w:r>
        <w:t>在</w:t>
      </w:r>
      <w:r>
        <w:t>source</w:t>
      </w:r>
      <w:r>
        <w:t>里看不到</w:t>
      </w:r>
      <w:r w:rsidR="004703A6">
        <w:rPr>
          <w:rFonts w:hint="eastAsia"/>
        </w:rPr>
        <w:t>（比如</w:t>
      </w:r>
      <w:r w:rsidR="004703A6">
        <w:t>：</w:t>
      </w:r>
      <w:r w:rsidR="004703A6">
        <w:t>post</w:t>
      </w:r>
      <w:r w:rsidR="004703A6">
        <w:t>的回调里发送一个</w:t>
      </w:r>
      <w:r w:rsidR="004703A6">
        <w:t>get</w:t>
      </w:r>
      <w:r w:rsidR="004703A6">
        <w:t>请求，并把</w:t>
      </w:r>
      <w:r w:rsidR="004703A6">
        <w:t>get</w:t>
      </w:r>
      <w:r w:rsidR="004703A6">
        <w:t>得到的数据填充到</w:t>
      </w:r>
      <w:r w:rsidR="004703A6">
        <w:t>div</w:t>
      </w:r>
      <w:r w:rsidR="004703A6">
        <w:rPr>
          <w:rFonts w:hint="eastAsia"/>
        </w:rPr>
        <w:t>）</w:t>
      </w:r>
      <w:r>
        <w:t>，</w:t>
      </w:r>
      <w:r>
        <w:rPr>
          <w:rFonts w:hint="eastAsia"/>
        </w:rPr>
        <w:t>不方便</w:t>
      </w:r>
      <w:r>
        <w:t>调试</w:t>
      </w:r>
      <w:r>
        <w:rPr>
          <w:rFonts w:hint="eastAsia"/>
        </w:rPr>
        <w:t>。</w:t>
      </w:r>
    </w:p>
    <w:p w:rsidR="001B68EC" w:rsidRDefault="00D91F85">
      <w:r>
        <w:t>我是把对应代码放到</w:t>
      </w:r>
      <w:r>
        <w:t>index</w:t>
      </w:r>
      <w:r w:rsidR="00D42720">
        <w:t>里</w:t>
      </w:r>
      <w:r w:rsidR="00D42720">
        <w:rPr>
          <w:rFonts w:hint="eastAsia"/>
        </w:rPr>
        <w:t>调试完毕</w:t>
      </w:r>
      <w:r>
        <w:t>再粘回去。</w:t>
      </w:r>
    </w:p>
    <w:p w:rsidR="00D91F85" w:rsidRDefault="00D91F85">
      <w:r>
        <w:t>不知道</w:t>
      </w:r>
      <w:r w:rsidR="001B68EC">
        <w:rPr>
          <w:rFonts w:hint="eastAsia"/>
        </w:rPr>
        <w:t>有没</w:t>
      </w:r>
      <w:r>
        <w:t>有什么方法</w:t>
      </w:r>
    </w:p>
    <w:p w:rsidR="007A263E" w:rsidRDefault="007A263E" w:rsidP="007A263E"/>
    <w:p w:rsidR="007A263E" w:rsidRPr="00B23D49" w:rsidRDefault="007A263E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24" w:name="_Toc479077272"/>
      <w:r w:rsidRPr="00B23D49">
        <w:rPr>
          <w:rFonts w:ascii="黑体" w:eastAsia="黑体" w:hAnsi="黑体" w:hint="eastAsia"/>
          <w:color w:val="FF00FF"/>
          <w:sz w:val="30"/>
          <w:szCs w:val="30"/>
        </w:rPr>
        <w:t>源码</w:t>
      </w:r>
      <w:bookmarkEnd w:id="24"/>
    </w:p>
    <w:p w:rsidR="007A263E" w:rsidRDefault="0063116A" w:rsidP="007A263E">
      <w:hyperlink r:id="rId19" w:history="1">
        <w:r w:rsidR="007A263E" w:rsidRPr="00F31766">
          <w:rPr>
            <w:rStyle w:val="a3"/>
          </w:rPr>
          <w:t>https://github.com/tjm-1990/blueking/tree/dbaux</w:t>
        </w:r>
      </w:hyperlink>
    </w:p>
    <w:p w:rsidR="002969C4" w:rsidRDefault="002969C4" w:rsidP="002969C4"/>
    <w:p w:rsidR="002969C4" w:rsidRPr="00B23D49" w:rsidRDefault="002969C4" w:rsidP="00B26B6F">
      <w:pPr>
        <w:pStyle w:val="a5"/>
        <w:numPr>
          <w:ilvl w:val="0"/>
          <w:numId w:val="3"/>
        </w:numPr>
        <w:ind w:firstLineChars="0"/>
        <w:outlineLvl w:val="0"/>
        <w:rPr>
          <w:rFonts w:ascii="黑体" w:eastAsia="黑体" w:hAnsi="黑体"/>
          <w:color w:val="FF00FF"/>
          <w:sz w:val="30"/>
          <w:szCs w:val="30"/>
        </w:rPr>
      </w:pPr>
      <w:bookmarkStart w:id="25" w:name="_Toc479077273"/>
      <w:r w:rsidRPr="00B23D49">
        <w:rPr>
          <w:rFonts w:ascii="黑体" w:eastAsia="黑体" w:hAnsi="黑体" w:hint="eastAsia"/>
          <w:color w:val="FF00FF"/>
          <w:sz w:val="30"/>
          <w:szCs w:val="30"/>
        </w:rPr>
        <w:t>项目</w:t>
      </w:r>
      <w:r w:rsidRPr="00B23D49">
        <w:rPr>
          <w:rFonts w:ascii="黑体" w:eastAsia="黑体" w:hAnsi="黑体"/>
          <w:color w:val="FF00FF"/>
          <w:sz w:val="30"/>
          <w:szCs w:val="30"/>
        </w:rPr>
        <w:t>感受</w:t>
      </w:r>
      <w:bookmarkEnd w:id="25"/>
    </w:p>
    <w:p w:rsidR="00E92FDB" w:rsidRDefault="002969C4" w:rsidP="002969C4">
      <w:r>
        <w:rPr>
          <w:rFonts w:hint="eastAsia"/>
        </w:rPr>
        <w:t>一开始</w:t>
      </w:r>
      <w:r>
        <w:t>着手做这个系统的时候，</w:t>
      </w:r>
      <w:r>
        <w:rPr>
          <w:rFonts w:hint="eastAsia"/>
        </w:rPr>
        <w:t>一下子要</w:t>
      </w:r>
      <w:r>
        <w:t>考虑前端</w:t>
      </w:r>
      <w:r>
        <w:rPr>
          <w:rFonts w:hint="eastAsia"/>
        </w:rPr>
        <w:t>展示</w:t>
      </w:r>
      <w:r>
        <w:t>逻辑、</w:t>
      </w:r>
      <w:r w:rsidR="00317F12">
        <w:rPr>
          <w:rFonts w:hint="eastAsia"/>
        </w:rPr>
        <w:t>数据</w:t>
      </w:r>
      <w:r w:rsidR="00317F12">
        <w:t>组织逻辑</w:t>
      </w:r>
      <w:r w:rsidR="00317F12">
        <w:rPr>
          <w:rFonts w:hint="eastAsia"/>
        </w:rPr>
        <w:t>（如</w:t>
      </w:r>
      <w:r w:rsidR="00317F12">
        <w:t>存储过程的参数和参数顺序</w:t>
      </w:r>
      <w:r w:rsidR="00317F12">
        <w:rPr>
          <w:rFonts w:hint="eastAsia"/>
        </w:rPr>
        <w:t>）</w:t>
      </w:r>
      <w:r w:rsidR="00317F12">
        <w:t>、</w:t>
      </w:r>
      <w:r>
        <w:rPr>
          <w:rFonts w:hint="eastAsia"/>
        </w:rPr>
        <w:t>前</w:t>
      </w:r>
      <w:r>
        <w:t>后端</w:t>
      </w:r>
      <w:r>
        <w:rPr>
          <w:rFonts w:hint="eastAsia"/>
        </w:rPr>
        <w:t>交互逻辑</w:t>
      </w:r>
      <w:r>
        <w:t>、数据库，脑袋一片混乱，无从下手的感觉</w:t>
      </w:r>
      <w:r>
        <w:rPr>
          <w:rFonts w:hint="eastAsia"/>
        </w:rPr>
        <w:t>。</w:t>
      </w:r>
    </w:p>
    <w:p w:rsidR="002969C4" w:rsidRDefault="002969C4" w:rsidP="002969C4">
      <w:r>
        <w:rPr>
          <w:rFonts w:hint="eastAsia"/>
        </w:rPr>
        <w:t>后来</w:t>
      </w:r>
      <w:r>
        <w:t>先用</w:t>
      </w:r>
      <w:r>
        <w:t>magicbox</w:t>
      </w:r>
      <w:r>
        <w:t>做个草图，</w:t>
      </w:r>
      <w:r>
        <w:rPr>
          <w:rFonts w:hint="eastAsia"/>
        </w:rPr>
        <w:t>根据</w:t>
      </w:r>
      <w:r>
        <w:t>这个图设想出来数据库，</w:t>
      </w:r>
      <w:r>
        <w:rPr>
          <w:rFonts w:hint="eastAsia"/>
        </w:rPr>
        <w:t>接下来</w:t>
      </w:r>
      <w:r>
        <w:t>编写后端代码</w:t>
      </w:r>
      <w:r w:rsidR="00701E38">
        <w:rPr>
          <w:rFonts w:hint="eastAsia"/>
        </w:rPr>
        <w:t>、</w:t>
      </w:r>
      <w:r>
        <w:t>调试，</w:t>
      </w:r>
      <w:r>
        <w:rPr>
          <w:rFonts w:hint="eastAsia"/>
        </w:rPr>
        <w:t>越到</w:t>
      </w:r>
      <w:r>
        <w:t>后面感觉越得心应手。</w:t>
      </w:r>
    </w:p>
    <w:p w:rsidR="00D55A00" w:rsidRDefault="002969C4" w:rsidP="002969C4">
      <w:r>
        <w:rPr>
          <w:rFonts w:hint="eastAsia"/>
        </w:rPr>
        <w:t>平时</w:t>
      </w:r>
      <w:r>
        <w:t>的工作当中</w:t>
      </w:r>
      <w:r>
        <w:rPr>
          <w:rFonts w:hint="eastAsia"/>
        </w:rPr>
        <w:t>就会</w:t>
      </w:r>
      <w:r>
        <w:t>经常</w:t>
      </w:r>
      <w:r>
        <w:rPr>
          <w:rFonts w:hint="eastAsia"/>
        </w:rPr>
        <w:t>涉及</w:t>
      </w:r>
      <w:r>
        <w:t>一些小应用，比如</w:t>
      </w:r>
      <w:r w:rsidR="000B2FAA" w:rsidRPr="000B2FAA">
        <w:rPr>
          <w:rFonts w:hint="eastAsia"/>
          <w:b/>
          <w:i/>
        </w:rPr>
        <w:t>[</w:t>
      </w:r>
      <w:r w:rsidR="000B2FAA" w:rsidRPr="000B2FAA">
        <w:rPr>
          <w:rFonts w:hint="eastAsia"/>
          <w:b/>
          <w:i/>
        </w:rPr>
        <w:t>此处</w:t>
      </w:r>
      <w:r w:rsidR="000B2FAA" w:rsidRPr="000B2FAA">
        <w:rPr>
          <w:b/>
          <w:i/>
        </w:rPr>
        <w:t>被隐藏</w:t>
      </w:r>
      <w:r w:rsidR="000B2FAA" w:rsidRPr="000B2FAA">
        <w:rPr>
          <w:b/>
          <w:i/>
        </w:rPr>
        <w:t>]</w:t>
      </w:r>
      <w:r>
        <w:t>，操作不方便还容易</w:t>
      </w:r>
      <w:r w:rsidR="00E92FDB">
        <w:rPr>
          <w:rFonts w:hint="eastAsia"/>
        </w:rPr>
        <w:t>发生</w:t>
      </w:r>
      <w:r w:rsidR="00A521BF">
        <w:rPr>
          <w:rFonts w:hint="eastAsia"/>
        </w:rPr>
        <w:t>人为</w:t>
      </w:r>
      <w:r w:rsidR="00727DCB">
        <w:rPr>
          <w:rFonts w:hint="eastAsia"/>
        </w:rPr>
        <w:t>事故</w:t>
      </w:r>
      <w:r w:rsidR="00727DCB">
        <w:t>/</w:t>
      </w:r>
      <w:r w:rsidR="00A521BF">
        <w:rPr>
          <w:rFonts w:hint="eastAsia"/>
        </w:rPr>
        <w:t>失误</w:t>
      </w:r>
      <w:r>
        <w:rPr>
          <w:rFonts w:hint="eastAsia"/>
        </w:rPr>
        <w:t>。</w:t>
      </w:r>
    </w:p>
    <w:p w:rsidR="002969C4" w:rsidRDefault="009C0BD5" w:rsidP="002969C4">
      <w:r>
        <w:rPr>
          <w:rFonts w:hint="eastAsia"/>
        </w:rPr>
        <w:t>还有</w:t>
      </w:r>
      <w:r>
        <w:t>需要定时执行的，为了保证按时，运维</w:t>
      </w:r>
      <w:r>
        <w:rPr>
          <w:rFonts w:hint="eastAsia"/>
        </w:rPr>
        <w:t>同事</w:t>
      </w:r>
      <w:r>
        <w:t>不得不大半夜爬起来</w:t>
      </w:r>
      <w:r>
        <w:rPr>
          <w:rFonts w:hint="eastAsia"/>
        </w:rPr>
        <w:t>，</w:t>
      </w:r>
      <w:r>
        <w:t>想着都</w:t>
      </w:r>
      <w:r>
        <w:rPr>
          <w:rFonts w:hint="eastAsia"/>
        </w:rPr>
        <w:t>心疼。</w:t>
      </w:r>
    </w:p>
    <w:p w:rsidR="002969C4" w:rsidRDefault="008015BF" w:rsidP="002969C4">
      <w:r w:rsidRPr="000B2FAA">
        <w:rPr>
          <w:rFonts w:hint="eastAsia"/>
          <w:b/>
          <w:i/>
        </w:rPr>
        <w:t>[</w:t>
      </w:r>
      <w:r w:rsidRPr="000B2FAA">
        <w:rPr>
          <w:rFonts w:hint="eastAsia"/>
          <w:b/>
          <w:i/>
        </w:rPr>
        <w:t>此处</w:t>
      </w:r>
      <w:r w:rsidRPr="000B2FAA">
        <w:rPr>
          <w:b/>
          <w:i/>
        </w:rPr>
        <w:t>被隐藏</w:t>
      </w:r>
      <w:r w:rsidRPr="000B2FAA">
        <w:rPr>
          <w:b/>
          <w:i/>
        </w:rPr>
        <w:t>]</w:t>
      </w:r>
    </w:p>
    <w:p w:rsidR="00F40A79" w:rsidRPr="00DF217B" w:rsidRDefault="002F49D3" w:rsidP="002969C4">
      <w:r>
        <w:rPr>
          <w:rFonts w:hint="eastAsia"/>
        </w:rPr>
        <w:t>作为</w:t>
      </w:r>
      <w:r>
        <w:t>一名运维，</w:t>
      </w:r>
      <w:r w:rsidR="00F40A79">
        <w:rPr>
          <w:rFonts w:hint="eastAsia"/>
        </w:rPr>
        <w:t>真的</w:t>
      </w:r>
      <w:r w:rsidR="00D541A8">
        <w:t>很感谢</w:t>
      </w:r>
      <w:r w:rsidR="001709B9">
        <w:rPr>
          <w:rFonts w:hint="eastAsia"/>
        </w:rPr>
        <w:t>腾讯</w:t>
      </w:r>
      <w:r w:rsidR="00C616AD">
        <w:rPr>
          <w:rFonts w:hint="eastAsia"/>
        </w:rPr>
        <w:t>的</w:t>
      </w:r>
      <w:r w:rsidR="00D541A8">
        <w:t>蓝鲸平台，期待</w:t>
      </w:r>
      <w:r w:rsidR="00F40A79">
        <w:t>我的生活因蓝鲸</w:t>
      </w:r>
      <w:r w:rsidR="000004AF">
        <w:rPr>
          <w:rFonts w:hint="eastAsia"/>
        </w:rPr>
        <w:t>而</w:t>
      </w:r>
      <w:r w:rsidR="00F40A79">
        <w:t>改变！</w:t>
      </w:r>
    </w:p>
    <w:p w:rsidR="00665B95" w:rsidRPr="002969C4" w:rsidRDefault="00665B95"/>
    <w:sectPr w:rsidR="00665B95" w:rsidRPr="002969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A00F66"/>
    <w:multiLevelType w:val="hybridMultilevel"/>
    <w:tmpl w:val="0374B39E"/>
    <w:lvl w:ilvl="0" w:tplc="7028314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AA19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419237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5AD44826"/>
    <w:multiLevelType w:val="hybridMultilevel"/>
    <w:tmpl w:val="3BE88B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4843C01"/>
    <w:multiLevelType w:val="hybridMultilevel"/>
    <w:tmpl w:val="7924F4DA"/>
    <w:lvl w:ilvl="0" w:tplc="7028314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A9D24AF"/>
    <w:multiLevelType w:val="hybridMultilevel"/>
    <w:tmpl w:val="E9E23364"/>
    <w:lvl w:ilvl="0" w:tplc="7028314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4451"/>
    <w:rsid w:val="000004AF"/>
    <w:rsid w:val="00003CB8"/>
    <w:rsid w:val="00040C22"/>
    <w:rsid w:val="00052CEF"/>
    <w:rsid w:val="00086936"/>
    <w:rsid w:val="000B2FAA"/>
    <w:rsid w:val="000C079F"/>
    <w:rsid w:val="000C247A"/>
    <w:rsid w:val="000C4851"/>
    <w:rsid w:val="000F04B6"/>
    <w:rsid w:val="001103EC"/>
    <w:rsid w:val="00112DA4"/>
    <w:rsid w:val="001709B9"/>
    <w:rsid w:val="00171066"/>
    <w:rsid w:val="001741BC"/>
    <w:rsid w:val="00176042"/>
    <w:rsid w:val="00187C70"/>
    <w:rsid w:val="001B00A4"/>
    <w:rsid w:val="001B68EC"/>
    <w:rsid w:val="001C5168"/>
    <w:rsid w:val="001D69B9"/>
    <w:rsid w:val="001D72D1"/>
    <w:rsid w:val="001F6CDC"/>
    <w:rsid w:val="002022B7"/>
    <w:rsid w:val="002026BF"/>
    <w:rsid w:val="00210C95"/>
    <w:rsid w:val="00217C6D"/>
    <w:rsid w:val="0024541B"/>
    <w:rsid w:val="00256996"/>
    <w:rsid w:val="00284829"/>
    <w:rsid w:val="002950F1"/>
    <w:rsid w:val="002969C4"/>
    <w:rsid w:val="002D2DAC"/>
    <w:rsid w:val="002E507F"/>
    <w:rsid w:val="002E53B6"/>
    <w:rsid w:val="002F49D3"/>
    <w:rsid w:val="002F6CE8"/>
    <w:rsid w:val="00317F12"/>
    <w:rsid w:val="00337BE9"/>
    <w:rsid w:val="00340210"/>
    <w:rsid w:val="003467D0"/>
    <w:rsid w:val="003551E5"/>
    <w:rsid w:val="003671E8"/>
    <w:rsid w:val="003810E8"/>
    <w:rsid w:val="003867CF"/>
    <w:rsid w:val="0039082F"/>
    <w:rsid w:val="003A29F5"/>
    <w:rsid w:val="003B5546"/>
    <w:rsid w:val="003C0FF5"/>
    <w:rsid w:val="003E31A7"/>
    <w:rsid w:val="00410D56"/>
    <w:rsid w:val="0042115F"/>
    <w:rsid w:val="0043082D"/>
    <w:rsid w:val="004703A6"/>
    <w:rsid w:val="00473E56"/>
    <w:rsid w:val="00485503"/>
    <w:rsid w:val="00490F00"/>
    <w:rsid w:val="00496304"/>
    <w:rsid w:val="004C7A2C"/>
    <w:rsid w:val="004D17B8"/>
    <w:rsid w:val="004F0E6B"/>
    <w:rsid w:val="00513920"/>
    <w:rsid w:val="005447BA"/>
    <w:rsid w:val="00563FD9"/>
    <w:rsid w:val="00564437"/>
    <w:rsid w:val="00574D12"/>
    <w:rsid w:val="0058221E"/>
    <w:rsid w:val="005C0739"/>
    <w:rsid w:val="005F5483"/>
    <w:rsid w:val="0063116A"/>
    <w:rsid w:val="006361AC"/>
    <w:rsid w:val="006510AA"/>
    <w:rsid w:val="00660CD6"/>
    <w:rsid w:val="00665775"/>
    <w:rsid w:val="00665B95"/>
    <w:rsid w:val="00665BB0"/>
    <w:rsid w:val="0067252A"/>
    <w:rsid w:val="0069633D"/>
    <w:rsid w:val="006965EB"/>
    <w:rsid w:val="006C6BDB"/>
    <w:rsid w:val="006D6755"/>
    <w:rsid w:val="006F22F6"/>
    <w:rsid w:val="00701E38"/>
    <w:rsid w:val="00727DCB"/>
    <w:rsid w:val="00756319"/>
    <w:rsid w:val="0076134E"/>
    <w:rsid w:val="007A263E"/>
    <w:rsid w:val="008015BF"/>
    <w:rsid w:val="008044AA"/>
    <w:rsid w:val="00832B1F"/>
    <w:rsid w:val="008467EF"/>
    <w:rsid w:val="00871F9D"/>
    <w:rsid w:val="0088107E"/>
    <w:rsid w:val="008A2BB0"/>
    <w:rsid w:val="008B532C"/>
    <w:rsid w:val="008C30C5"/>
    <w:rsid w:val="008C5481"/>
    <w:rsid w:val="008E007B"/>
    <w:rsid w:val="008E10FE"/>
    <w:rsid w:val="009035FE"/>
    <w:rsid w:val="00906E74"/>
    <w:rsid w:val="0094677F"/>
    <w:rsid w:val="00965A95"/>
    <w:rsid w:val="00974486"/>
    <w:rsid w:val="00975C95"/>
    <w:rsid w:val="0097776E"/>
    <w:rsid w:val="00984898"/>
    <w:rsid w:val="00995B36"/>
    <w:rsid w:val="009B172A"/>
    <w:rsid w:val="009C0BD5"/>
    <w:rsid w:val="009D3571"/>
    <w:rsid w:val="009E6F08"/>
    <w:rsid w:val="009F08FB"/>
    <w:rsid w:val="00A00F73"/>
    <w:rsid w:val="00A11661"/>
    <w:rsid w:val="00A521BF"/>
    <w:rsid w:val="00A5268B"/>
    <w:rsid w:val="00A82351"/>
    <w:rsid w:val="00A84891"/>
    <w:rsid w:val="00A9231B"/>
    <w:rsid w:val="00AB6CAA"/>
    <w:rsid w:val="00AD5231"/>
    <w:rsid w:val="00B23D49"/>
    <w:rsid w:val="00B26B6F"/>
    <w:rsid w:val="00B60493"/>
    <w:rsid w:val="00B846D9"/>
    <w:rsid w:val="00BA0A1B"/>
    <w:rsid w:val="00BB0C84"/>
    <w:rsid w:val="00BE5820"/>
    <w:rsid w:val="00BF58D6"/>
    <w:rsid w:val="00C11D2B"/>
    <w:rsid w:val="00C50122"/>
    <w:rsid w:val="00C616AD"/>
    <w:rsid w:val="00C9515A"/>
    <w:rsid w:val="00CA15F7"/>
    <w:rsid w:val="00CC10E2"/>
    <w:rsid w:val="00CC2DE9"/>
    <w:rsid w:val="00CC3BD4"/>
    <w:rsid w:val="00CD40D3"/>
    <w:rsid w:val="00CE2565"/>
    <w:rsid w:val="00D35B16"/>
    <w:rsid w:val="00D42720"/>
    <w:rsid w:val="00D53434"/>
    <w:rsid w:val="00D541A8"/>
    <w:rsid w:val="00D55A00"/>
    <w:rsid w:val="00D56F61"/>
    <w:rsid w:val="00D91F85"/>
    <w:rsid w:val="00DA3456"/>
    <w:rsid w:val="00DB63C3"/>
    <w:rsid w:val="00DC477B"/>
    <w:rsid w:val="00DC6BDC"/>
    <w:rsid w:val="00DE0BA4"/>
    <w:rsid w:val="00DE4451"/>
    <w:rsid w:val="00DF217B"/>
    <w:rsid w:val="00DF2C31"/>
    <w:rsid w:val="00DF777E"/>
    <w:rsid w:val="00E02929"/>
    <w:rsid w:val="00E04A54"/>
    <w:rsid w:val="00E11C49"/>
    <w:rsid w:val="00E66859"/>
    <w:rsid w:val="00E90610"/>
    <w:rsid w:val="00E92FDB"/>
    <w:rsid w:val="00E954C4"/>
    <w:rsid w:val="00EB627A"/>
    <w:rsid w:val="00EC2057"/>
    <w:rsid w:val="00EC52AD"/>
    <w:rsid w:val="00EE7E1C"/>
    <w:rsid w:val="00EF0AB6"/>
    <w:rsid w:val="00EF636B"/>
    <w:rsid w:val="00F10537"/>
    <w:rsid w:val="00F200E1"/>
    <w:rsid w:val="00F36BEB"/>
    <w:rsid w:val="00F4066D"/>
    <w:rsid w:val="00F40A79"/>
    <w:rsid w:val="00F55986"/>
    <w:rsid w:val="00F73622"/>
    <w:rsid w:val="00F742BE"/>
    <w:rsid w:val="00F86CD1"/>
    <w:rsid w:val="00FC464C"/>
    <w:rsid w:val="00FC5542"/>
    <w:rsid w:val="00FE0186"/>
    <w:rsid w:val="00FE3383"/>
    <w:rsid w:val="00FF4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C0C0E8-091C-4CB4-A7FB-3FAA51867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62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B63C3"/>
    <w:rPr>
      <w:color w:val="0563C1" w:themeColor="hyperlink"/>
      <w:u w:val="single"/>
    </w:rPr>
  </w:style>
  <w:style w:type="paragraph" w:styleId="a4">
    <w:name w:val="Title"/>
    <w:basedOn w:val="a"/>
    <w:next w:val="a"/>
    <w:link w:val="Char"/>
    <w:uiPriority w:val="10"/>
    <w:qFormat/>
    <w:rsid w:val="00B23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23D49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23D4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EB627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B627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B627A"/>
  </w:style>
  <w:style w:type="paragraph" w:styleId="2">
    <w:name w:val="toc 2"/>
    <w:basedOn w:val="a"/>
    <w:next w:val="a"/>
    <w:autoRedefine/>
    <w:uiPriority w:val="39"/>
    <w:unhideWhenUsed/>
    <w:rsid w:val="00EB627A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40C2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hyperlink" Target="https://github.com/tjm-1990/blueking/tree/dbau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78EC2E-54D8-41FF-9251-E932D66C81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8</Pages>
  <Words>549</Words>
  <Characters>3132</Characters>
  <Application>Microsoft Office Word</Application>
  <DocSecurity>0</DocSecurity>
  <Lines>26</Lines>
  <Paragraphs>7</Paragraphs>
  <ScaleCrop>false</ScaleCrop>
  <Company>ylmf</Company>
  <LinksUpToDate>false</LinksUpToDate>
  <CharactersWithSpaces>3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94</cp:revision>
  <dcterms:created xsi:type="dcterms:W3CDTF">2017-04-04T01:10:00Z</dcterms:created>
  <dcterms:modified xsi:type="dcterms:W3CDTF">2017-04-04T05:52:00Z</dcterms:modified>
</cp:coreProperties>
</file>